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176752">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176752">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176752">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176752">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176752">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176752">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176752">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95.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4871200" r:id="rId15"/>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Chức năng này cho phép Người quản trị</w:t>
            </w:r>
            <w:r w:rsidR="00C23DEE">
              <w:t xml:space="preserve"> và n</w:t>
            </w:r>
            <w:r>
              <w:t xml:space="preserve">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49.65pt;height:60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4871201" r:id="rId17"/>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45pt;height:526.4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4871202" r:id="rId19"/>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5.6pt;height:233pt" o:ole="">
            <v:imagedata r:id="rId20" o:title=""/>
          </v:shape>
          <o:OLEObject Type="Embed" ProgID="Visio.Drawing.11" ShapeID="_x0000_i1028" DrawAspect="Content" ObjectID="_1394871203"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143F11" w:rsidP="00437963">
            <w:pPr>
              <w:pStyle w:val="MyStylecontent"/>
              <w:rPr>
                <w:b/>
              </w:rPr>
            </w:pPr>
            <w:r>
              <w:rPr>
                <w:b/>
              </w:rPr>
              <w:t>Đinh Hồng Â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6F4AEC" w:rsidP="00437963">
            <w:pPr>
              <w:pStyle w:val="MyStylecontent"/>
            </w:pPr>
            <w:r>
              <w:t>Chức năng giúp người dùng thoát khỏi</w:t>
            </w:r>
            <w:r w:rsidR="007F0049">
              <w:t xml:space="preserve">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5"/>
    </w:p>
    <w:p w:rsidR="002A7045" w:rsidRDefault="002A7045" w:rsidP="002A7045">
      <w:pPr>
        <w:pStyle w:val="MyStyle1"/>
        <w:numPr>
          <w:ilvl w:val="0"/>
          <w:numId w:val="0"/>
        </w:numPr>
      </w:pPr>
      <w:r>
        <w:t xml:space="preserve">Bảng 7: </w:t>
      </w:r>
      <w:r>
        <w:tab/>
        <w:t>Use case đăng xuất</w:t>
      </w:r>
    </w:p>
    <w:tbl>
      <w:tblPr>
        <w:tblStyle w:val="TableGrid"/>
        <w:tblW w:w="9108" w:type="dxa"/>
        <w:tblLook w:val="04A0" w:firstRow="1" w:lastRow="0" w:firstColumn="1" w:lastColumn="0" w:noHBand="0" w:noVBand="1"/>
      </w:tblPr>
      <w:tblGrid>
        <w:gridCol w:w="1998"/>
        <w:gridCol w:w="2790"/>
        <w:gridCol w:w="2070"/>
        <w:gridCol w:w="2250"/>
      </w:tblGrid>
      <w:tr w:rsidR="006F4AEC" w:rsidTr="002A7045">
        <w:tc>
          <w:tcPr>
            <w:tcW w:w="1998" w:type="dxa"/>
            <w:shd w:val="clear" w:color="auto" w:fill="D9D9D9" w:themeFill="background1" w:themeFillShade="D9"/>
          </w:tcPr>
          <w:p w:rsidR="006F4AEC" w:rsidRDefault="006F4AEC" w:rsidP="002A7045">
            <w:pPr>
              <w:pStyle w:val="MyStylecontent"/>
            </w:pPr>
            <w:r>
              <w:t>ID</w:t>
            </w:r>
          </w:p>
        </w:tc>
        <w:tc>
          <w:tcPr>
            <w:tcW w:w="2790" w:type="dxa"/>
          </w:tcPr>
          <w:p w:rsidR="006F4AEC" w:rsidRPr="00CA7281" w:rsidRDefault="006F4AEC" w:rsidP="002A7045">
            <w:pPr>
              <w:pStyle w:val="MyStylecontent"/>
              <w:rPr>
                <w:b/>
              </w:rPr>
            </w:pPr>
            <w:r>
              <w:rPr>
                <w:b/>
              </w:rPr>
              <w:t>UC2</w:t>
            </w:r>
          </w:p>
        </w:tc>
        <w:tc>
          <w:tcPr>
            <w:tcW w:w="2070" w:type="dxa"/>
            <w:shd w:val="clear" w:color="auto" w:fill="D9D9D9" w:themeFill="background1" w:themeFillShade="D9"/>
          </w:tcPr>
          <w:p w:rsidR="006F4AEC" w:rsidRDefault="006F4AEC" w:rsidP="002A7045">
            <w:pPr>
              <w:pStyle w:val="MyStylecontent"/>
            </w:pPr>
            <w:r>
              <w:t xml:space="preserve">Tên Use case </w:t>
            </w:r>
          </w:p>
        </w:tc>
        <w:tc>
          <w:tcPr>
            <w:tcW w:w="2250" w:type="dxa"/>
          </w:tcPr>
          <w:p w:rsidR="006F4AEC" w:rsidRPr="00CA7281" w:rsidRDefault="006F4AEC" w:rsidP="002A7045">
            <w:pPr>
              <w:pStyle w:val="MyStylecontent"/>
              <w:rPr>
                <w:b/>
              </w:rPr>
            </w:pPr>
            <w:r>
              <w:rPr>
                <w:b/>
              </w:rPr>
              <w:t>Đăng xuất</w:t>
            </w:r>
          </w:p>
        </w:tc>
      </w:tr>
      <w:tr w:rsidR="006F4AEC" w:rsidTr="002A7045">
        <w:tc>
          <w:tcPr>
            <w:tcW w:w="1998" w:type="dxa"/>
            <w:shd w:val="clear" w:color="auto" w:fill="D9D9D9" w:themeFill="background1" w:themeFillShade="D9"/>
          </w:tcPr>
          <w:p w:rsidR="006F4AEC" w:rsidRDefault="006F4AEC" w:rsidP="002A7045">
            <w:pPr>
              <w:pStyle w:val="MyStylecontent"/>
            </w:pPr>
            <w:r>
              <w:t>Tác giả</w:t>
            </w:r>
          </w:p>
        </w:tc>
        <w:tc>
          <w:tcPr>
            <w:tcW w:w="2790" w:type="dxa"/>
          </w:tcPr>
          <w:p w:rsidR="006F4AEC" w:rsidRPr="00CA7281" w:rsidRDefault="006F4AEC" w:rsidP="002A7045">
            <w:pPr>
              <w:pStyle w:val="MyStylecontent"/>
              <w:rPr>
                <w:b/>
              </w:rPr>
            </w:pPr>
            <w:r>
              <w:rPr>
                <w:b/>
              </w:rPr>
              <w:t>Đinh Hồng Ân</w:t>
            </w:r>
          </w:p>
        </w:tc>
        <w:tc>
          <w:tcPr>
            <w:tcW w:w="2070" w:type="dxa"/>
            <w:shd w:val="clear" w:color="auto" w:fill="D9D9D9" w:themeFill="background1" w:themeFillShade="D9"/>
          </w:tcPr>
          <w:p w:rsidR="006F4AEC" w:rsidRDefault="006F4AEC" w:rsidP="002A7045">
            <w:pPr>
              <w:pStyle w:val="MyStylecontent"/>
            </w:pPr>
            <w:r>
              <w:t>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pPr>
            <w:r>
              <w:t>Ngày tạo</w:t>
            </w:r>
          </w:p>
        </w:tc>
        <w:tc>
          <w:tcPr>
            <w:tcW w:w="2790" w:type="dxa"/>
          </w:tcPr>
          <w:p w:rsidR="006F4AEC" w:rsidRPr="00CA7281" w:rsidRDefault="006F4AEC" w:rsidP="002A7045">
            <w:pPr>
              <w:pStyle w:val="MyStylecontent"/>
              <w:rPr>
                <w:b/>
              </w:rPr>
            </w:pPr>
            <w:r w:rsidRPr="00CA7281">
              <w:rPr>
                <w:b/>
              </w:rPr>
              <w:t>19/03/2012</w:t>
            </w:r>
          </w:p>
        </w:tc>
        <w:tc>
          <w:tcPr>
            <w:tcW w:w="2070" w:type="dxa"/>
            <w:shd w:val="clear" w:color="auto" w:fill="D9D9D9" w:themeFill="background1" w:themeFillShade="D9"/>
          </w:tcPr>
          <w:p w:rsidR="006F4AEC" w:rsidRDefault="006F4AEC" w:rsidP="002A7045">
            <w:pPr>
              <w:pStyle w:val="MyStylecontent"/>
            </w:pPr>
            <w:r>
              <w:t>Ngày 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Mô tả</w:t>
            </w:r>
          </w:p>
        </w:tc>
        <w:tc>
          <w:tcPr>
            <w:tcW w:w="7110" w:type="dxa"/>
            <w:gridSpan w:val="3"/>
          </w:tcPr>
          <w:p w:rsidR="006F4AEC" w:rsidRDefault="006F4AEC" w:rsidP="002A7045">
            <w:pPr>
              <w:pStyle w:val="MyStylecontent"/>
            </w:pPr>
          </w:p>
          <w:p w:rsidR="006F4AEC" w:rsidRDefault="006F4AEC" w:rsidP="002A7045">
            <w:pPr>
              <w:pStyle w:val="MyStylecontent"/>
            </w:pPr>
            <w:r>
              <w:t>Người dùng điền tên và mật khẩu để đăng nhập vào hệ thố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Tác nhân</w:t>
            </w:r>
          </w:p>
        </w:tc>
        <w:tc>
          <w:tcPr>
            <w:tcW w:w="7110" w:type="dxa"/>
            <w:gridSpan w:val="3"/>
          </w:tcPr>
          <w:p w:rsidR="006F4AEC" w:rsidRDefault="006F4AEC" w:rsidP="002A7045">
            <w:pPr>
              <w:pStyle w:val="MyStylecontent"/>
            </w:pPr>
          </w:p>
          <w:p w:rsidR="006F4AEC" w:rsidRDefault="006F4AEC" w:rsidP="002A7045">
            <w:pPr>
              <w:pStyle w:val="MyStylecontent"/>
            </w:pPr>
            <w:r>
              <w:t>Người quản trị, Người sử dụ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iả định</w:t>
            </w:r>
          </w:p>
        </w:tc>
        <w:tc>
          <w:tcPr>
            <w:tcW w:w="7110" w:type="dxa"/>
            <w:gridSpan w:val="3"/>
          </w:tcPr>
          <w:p w:rsidR="006F4AEC" w:rsidRDefault="006F4AEC" w:rsidP="006F4AEC">
            <w:pPr>
              <w:pStyle w:val="MyStylecontent"/>
              <w:numPr>
                <w:ilvl w:val="0"/>
                <w:numId w:val="21"/>
              </w:numPr>
            </w:pPr>
            <w:r>
              <w:t>Bước 1: Kích chuột vào nút Logout.</w:t>
            </w:r>
          </w:p>
          <w:p w:rsidR="006F4AEC" w:rsidRDefault="006F4AEC" w:rsidP="006F4AEC">
            <w:pPr>
              <w:pStyle w:val="MyStylecontent"/>
              <w:numPr>
                <w:ilvl w:val="0"/>
                <w:numId w:val="21"/>
              </w:numPr>
            </w:pPr>
            <w:r>
              <w:t>Bước 2: Hệ thống sẽ hiện thông báo: “Bạn có chắc chắn kết thúc và thoát khỏi hệ thống?” Nếu chọn “Có” thì sẽ tiến hành bước 3, ngược lại sẽ tiến hành bước 4.</w:t>
            </w:r>
          </w:p>
          <w:p w:rsidR="006F4AEC" w:rsidRDefault="006F4AEC" w:rsidP="006F4AEC">
            <w:pPr>
              <w:pStyle w:val="MyStylecontent"/>
              <w:numPr>
                <w:ilvl w:val="0"/>
                <w:numId w:val="21"/>
              </w:numPr>
            </w:pPr>
            <w:r>
              <w:t>Bước 3: Thoát khỏi hệ thống.</w:t>
            </w:r>
          </w:p>
          <w:p w:rsidR="006F4AEC" w:rsidRDefault="006F4AEC" w:rsidP="006F4AEC">
            <w:pPr>
              <w:pStyle w:val="MyStylecontent"/>
              <w:numPr>
                <w:ilvl w:val="0"/>
                <w:numId w:val="21"/>
              </w:numPr>
            </w:pPr>
            <w:r>
              <w:t>Bước 4: Quay lại tiếp tục sử dụng.</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Tùy biến</w:t>
            </w:r>
          </w:p>
        </w:tc>
        <w:tc>
          <w:tcPr>
            <w:tcW w:w="7110" w:type="dxa"/>
            <w:gridSpan w:val="3"/>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Yêu cầu phi chức năng</w:t>
            </w:r>
          </w:p>
        </w:tc>
        <w:tc>
          <w:tcPr>
            <w:tcW w:w="7110" w:type="dxa"/>
            <w:gridSpan w:val="3"/>
          </w:tcPr>
          <w:p w:rsidR="006F4AEC" w:rsidRDefault="006F4AEC" w:rsidP="002A7045">
            <w:pPr>
              <w:pStyle w:val="MyStylecontent"/>
            </w:pPr>
            <w:r>
              <w:t>Tính bảo mật</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hi chú</w:t>
            </w:r>
          </w:p>
        </w:tc>
        <w:tc>
          <w:tcPr>
            <w:tcW w:w="7110" w:type="dxa"/>
            <w:gridSpan w:val="3"/>
          </w:tcPr>
          <w:p w:rsidR="006F4AEC" w:rsidRDefault="006F4AEC" w:rsidP="002A7045">
            <w:pPr>
              <w:pStyle w:val="MyStylecontent"/>
            </w:pPr>
          </w:p>
        </w:tc>
      </w:tr>
    </w:tbl>
    <w:p w:rsidR="006F4AEC" w:rsidRDefault="006F4AEC" w:rsidP="006F4AEC">
      <w:pPr>
        <w:pStyle w:val="MyStyle1"/>
        <w:numPr>
          <w:ilvl w:val="0"/>
          <w:numId w:val="0"/>
        </w:numPr>
      </w:pPr>
    </w:p>
    <w:p w:rsidR="00825241" w:rsidRDefault="00825241" w:rsidP="00825241">
      <w:pPr>
        <w:pStyle w:val="MyStyle1"/>
        <w:numPr>
          <w:ilvl w:val="0"/>
          <w:numId w:val="0"/>
        </w:numPr>
        <w:rPr>
          <w:ins w:id="26" w:author="Comparison" w:date="2012-03-20T12:58:00Z"/>
        </w:rPr>
      </w:pPr>
      <w:bookmarkStart w:id="27" w:name="_Toc319881467"/>
    </w:p>
    <w:p w:rsidR="002A7045" w:rsidRDefault="002A7045" w:rsidP="000E7E2B">
      <w:pPr>
        <w:pStyle w:val="MyStyle1"/>
      </w:pPr>
      <w:r>
        <w:t>Thay đổi mật khẩu</w:t>
      </w:r>
    </w:p>
    <w:p w:rsidR="00C23DEE" w:rsidRDefault="00C23DEE" w:rsidP="00C23DEE">
      <w:pPr>
        <w:pStyle w:val="MyStyle1"/>
        <w:numPr>
          <w:ilvl w:val="0"/>
          <w:numId w:val="0"/>
        </w:numPr>
      </w:pPr>
      <w:r>
        <w:t>Bảng 8: Use case xem danh sách đề thi</w:t>
      </w:r>
    </w:p>
    <w:tbl>
      <w:tblPr>
        <w:tblStyle w:val="TableGrid"/>
        <w:tblW w:w="9108" w:type="dxa"/>
        <w:tblLook w:val="04A0" w:firstRow="1" w:lastRow="0" w:firstColumn="1" w:lastColumn="0" w:noHBand="0" w:noVBand="1"/>
      </w:tblPr>
      <w:tblGrid>
        <w:gridCol w:w="1998"/>
        <w:gridCol w:w="2790"/>
        <w:gridCol w:w="2070"/>
        <w:gridCol w:w="2250"/>
      </w:tblGrid>
      <w:tr w:rsidR="00C23DEE" w:rsidTr="00C23DEE">
        <w:tc>
          <w:tcPr>
            <w:tcW w:w="1998" w:type="dxa"/>
            <w:shd w:val="clear" w:color="auto" w:fill="D9D9D9" w:themeFill="background1" w:themeFillShade="D9"/>
          </w:tcPr>
          <w:p w:rsidR="00C23DEE" w:rsidRDefault="00C23DEE" w:rsidP="00C23DEE">
            <w:pPr>
              <w:pStyle w:val="MyStylecontent"/>
            </w:pPr>
            <w:r>
              <w:t>ID</w:t>
            </w:r>
          </w:p>
        </w:tc>
        <w:tc>
          <w:tcPr>
            <w:tcW w:w="2790" w:type="dxa"/>
          </w:tcPr>
          <w:p w:rsidR="00C23DEE" w:rsidRPr="00CA7281" w:rsidRDefault="002B3A17" w:rsidP="00C23DEE">
            <w:pPr>
              <w:pStyle w:val="MyStylecontent"/>
              <w:rPr>
                <w:b/>
              </w:rPr>
            </w:pPr>
            <w:r>
              <w:rPr>
                <w:b/>
              </w:rPr>
              <w:t>UC3</w:t>
            </w:r>
          </w:p>
        </w:tc>
        <w:tc>
          <w:tcPr>
            <w:tcW w:w="2070" w:type="dxa"/>
            <w:shd w:val="clear" w:color="auto" w:fill="D9D9D9" w:themeFill="background1" w:themeFillShade="D9"/>
          </w:tcPr>
          <w:p w:rsidR="00C23DEE" w:rsidRDefault="00C23DEE" w:rsidP="00C23DEE">
            <w:pPr>
              <w:pStyle w:val="MyStylecontent"/>
            </w:pPr>
            <w:r>
              <w:t xml:space="preserve">Tên Use case </w:t>
            </w:r>
          </w:p>
        </w:tc>
        <w:tc>
          <w:tcPr>
            <w:tcW w:w="2250" w:type="dxa"/>
          </w:tcPr>
          <w:p w:rsidR="00C23DEE" w:rsidRPr="00CA7281" w:rsidRDefault="00856854" w:rsidP="00856854">
            <w:pPr>
              <w:pStyle w:val="MyStylecontent"/>
              <w:rPr>
                <w:b/>
              </w:rPr>
            </w:pPr>
            <w:r>
              <w:rPr>
                <w:b/>
              </w:rPr>
              <w:t>Danh sách đề thi</w:t>
            </w:r>
          </w:p>
        </w:tc>
      </w:tr>
      <w:tr w:rsidR="00C23DEE" w:rsidTr="00C23DEE">
        <w:tc>
          <w:tcPr>
            <w:tcW w:w="1998" w:type="dxa"/>
            <w:shd w:val="clear" w:color="auto" w:fill="D9D9D9" w:themeFill="background1" w:themeFillShade="D9"/>
          </w:tcPr>
          <w:p w:rsidR="00C23DEE" w:rsidRDefault="00C23DEE" w:rsidP="00C23DEE">
            <w:pPr>
              <w:pStyle w:val="MyStylecontent"/>
            </w:pPr>
            <w:r>
              <w:t>Tác giả</w:t>
            </w:r>
          </w:p>
        </w:tc>
        <w:tc>
          <w:tcPr>
            <w:tcW w:w="2790" w:type="dxa"/>
          </w:tcPr>
          <w:p w:rsidR="00C23DEE" w:rsidRPr="00CA7281" w:rsidRDefault="00C23DEE" w:rsidP="00C23DEE">
            <w:pPr>
              <w:pStyle w:val="MyStylecontent"/>
              <w:rPr>
                <w:b/>
              </w:rPr>
            </w:pPr>
            <w:r>
              <w:rPr>
                <w:b/>
              </w:rPr>
              <w:t>Đinh Hồng Ân</w:t>
            </w:r>
          </w:p>
        </w:tc>
        <w:tc>
          <w:tcPr>
            <w:tcW w:w="2070" w:type="dxa"/>
            <w:shd w:val="clear" w:color="auto" w:fill="D9D9D9" w:themeFill="background1" w:themeFillShade="D9"/>
          </w:tcPr>
          <w:p w:rsidR="00C23DEE" w:rsidRDefault="00C23DEE" w:rsidP="00C23DEE">
            <w:pPr>
              <w:pStyle w:val="MyStylecontent"/>
            </w:pPr>
            <w:r>
              <w:t>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pPr>
            <w:r>
              <w:t>Ngày tạo</w:t>
            </w:r>
          </w:p>
        </w:tc>
        <w:tc>
          <w:tcPr>
            <w:tcW w:w="2790" w:type="dxa"/>
          </w:tcPr>
          <w:p w:rsidR="00C23DEE" w:rsidRPr="00CA7281" w:rsidRDefault="00C23DEE" w:rsidP="00C23DEE">
            <w:pPr>
              <w:pStyle w:val="MyStylecontent"/>
              <w:rPr>
                <w:b/>
              </w:rPr>
            </w:pPr>
            <w:r w:rsidRPr="00CA7281">
              <w:rPr>
                <w:b/>
              </w:rPr>
              <w:t>19/03/2012</w:t>
            </w:r>
          </w:p>
        </w:tc>
        <w:tc>
          <w:tcPr>
            <w:tcW w:w="2070" w:type="dxa"/>
            <w:shd w:val="clear" w:color="auto" w:fill="D9D9D9" w:themeFill="background1" w:themeFillShade="D9"/>
          </w:tcPr>
          <w:p w:rsidR="00C23DEE" w:rsidRDefault="00C23DEE" w:rsidP="00C23DEE">
            <w:pPr>
              <w:pStyle w:val="MyStylecontent"/>
            </w:pPr>
            <w:r>
              <w:t>Ngày 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Mô tả</w:t>
            </w:r>
          </w:p>
        </w:tc>
        <w:tc>
          <w:tcPr>
            <w:tcW w:w="7110" w:type="dxa"/>
            <w:gridSpan w:val="3"/>
          </w:tcPr>
          <w:p w:rsidR="00C23DEE" w:rsidRDefault="00856854" w:rsidP="00C23DEE">
            <w:pPr>
              <w:pStyle w:val="MyStylecontent"/>
            </w:pPr>
            <w:r>
              <w:t>Chức năng này cho phép Người quản trị và người sử dụng xem được danh sách các đề thi đã thi và những đề chưa thi</w:t>
            </w: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Tác nhân</w:t>
            </w:r>
          </w:p>
        </w:tc>
        <w:tc>
          <w:tcPr>
            <w:tcW w:w="7110" w:type="dxa"/>
            <w:gridSpan w:val="3"/>
          </w:tcPr>
          <w:p w:rsidR="00C23DEE" w:rsidRDefault="00C23DEE" w:rsidP="00C23DEE">
            <w:pPr>
              <w:pStyle w:val="MyStylecontent"/>
            </w:pPr>
          </w:p>
          <w:p w:rsidR="00C23DEE" w:rsidRDefault="00C23DEE" w:rsidP="00C23DEE">
            <w:pPr>
              <w:pStyle w:val="MyStylecontent"/>
            </w:pPr>
            <w:r>
              <w:t>Người quản trị, người sử dụng.</w:t>
            </w:r>
          </w:p>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iả định</w:t>
            </w:r>
          </w:p>
        </w:tc>
        <w:tc>
          <w:tcPr>
            <w:tcW w:w="7110" w:type="dxa"/>
            <w:gridSpan w:val="3"/>
            <w:vAlign w:val="bottom"/>
          </w:tcPr>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Sau khi đăng nhập vào hệ thống, người sử dụng chọn vào mục “Xem đề thi”</w:t>
            </w:r>
          </w:p>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chuyển đến trang danh sách đề thi, gồm các đề đã thi, các đề chưa thi.</w:t>
            </w:r>
          </w:p>
          <w:p w:rsidR="00C23DEE" w:rsidRDefault="00C23DEE"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3: </w:t>
            </w:r>
            <w:r w:rsidR="00435100">
              <w:rPr>
                <w:rFonts w:ascii="Times New Roman" w:eastAsia="Times New Roman" w:hAnsi="Times New Roman" w:cs="Times New Roman"/>
                <w:bCs/>
                <w:color w:val="000000"/>
                <w:sz w:val="26"/>
                <w:szCs w:val="26"/>
              </w:rPr>
              <w:t>Người sử dụng</w:t>
            </w:r>
            <w:r w:rsidR="00856854">
              <w:rPr>
                <w:rFonts w:ascii="Times New Roman" w:eastAsia="Times New Roman" w:hAnsi="Times New Roman" w:cs="Times New Roman"/>
                <w:bCs/>
                <w:color w:val="000000"/>
                <w:sz w:val="26"/>
                <w:szCs w:val="26"/>
              </w:rPr>
              <w:t xml:space="preserve"> chọn vào “Bắt đầu thi</w:t>
            </w:r>
            <w:r w:rsidR="00A6039B">
              <w:rPr>
                <w:rFonts w:ascii="Times New Roman" w:eastAsia="Times New Roman" w:hAnsi="Times New Roman" w:cs="Times New Roman"/>
                <w:bCs/>
                <w:color w:val="000000"/>
                <w:sz w:val="26"/>
                <w:szCs w:val="26"/>
              </w:rPr>
              <w:t>” vào môn chưa thi (nếu đúng giờ thi), chọn vào “Xem điểm” nếu môn đã thi.</w:t>
            </w:r>
          </w:p>
          <w:p w:rsidR="00A6039B" w:rsidRPr="00EC00D4" w:rsidRDefault="00A6039B"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4: Hệ thống sẽ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Tùy biến</w:t>
            </w:r>
          </w:p>
        </w:tc>
        <w:tc>
          <w:tcPr>
            <w:tcW w:w="7110" w:type="dxa"/>
            <w:gridSpan w:val="3"/>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Yêu cầu phi chức năng</w:t>
            </w:r>
          </w:p>
        </w:tc>
        <w:tc>
          <w:tcPr>
            <w:tcW w:w="7110" w:type="dxa"/>
            <w:gridSpan w:val="3"/>
          </w:tcPr>
          <w:p w:rsidR="00C23DEE" w:rsidRDefault="00C23DEE" w:rsidP="00C23DEE">
            <w:pPr>
              <w:pStyle w:val="MyStylecontent"/>
            </w:pPr>
            <w:r>
              <w:t>Tính bảo mật</w:t>
            </w:r>
            <w:r w:rsidR="00070496">
              <w:t xml:space="preserve">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hi chú</w:t>
            </w:r>
          </w:p>
        </w:tc>
        <w:tc>
          <w:tcPr>
            <w:tcW w:w="7110" w:type="dxa"/>
            <w:gridSpan w:val="3"/>
          </w:tcPr>
          <w:p w:rsidR="00C23DEE" w:rsidRDefault="00C23DEE" w:rsidP="00C23DEE">
            <w:pPr>
              <w:pStyle w:val="MyStylecontent"/>
            </w:pPr>
          </w:p>
        </w:tc>
      </w:tr>
    </w:tbl>
    <w:p w:rsidR="00C23DEE" w:rsidRDefault="00C23DEE" w:rsidP="00C23DEE">
      <w:pPr>
        <w:pStyle w:val="MyStyle1"/>
        <w:numPr>
          <w:ilvl w:val="0"/>
          <w:numId w:val="0"/>
        </w:numPr>
      </w:pPr>
    </w:p>
    <w:p w:rsidR="00C23DEE" w:rsidRDefault="002B3A17" w:rsidP="00C23DEE">
      <w:pPr>
        <w:pStyle w:val="MyStyle1"/>
      </w:pPr>
      <w:r>
        <w:t>Bắt đầu làm bài thi</w:t>
      </w:r>
      <w:r>
        <w:tab/>
      </w:r>
      <w:r>
        <w:tab/>
      </w:r>
      <w:r>
        <w:tab/>
      </w:r>
      <w:r>
        <w:tab/>
      </w:r>
    </w:p>
    <w:p w:rsidR="002A7045" w:rsidRDefault="002A7045" w:rsidP="002A7045">
      <w:pPr>
        <w:pStyle w:val="MyStyle1"/>
        <w:numPr>
          <w:ilvl w:val="0"/>
          <w:numId w:val="0"/>
        </w:numPr>
      </w:pPr>
      <w:r>
        <w:t>Bả</w:t>
      </w:r>
      <w:r w:rsidR="00C23DEE">
        <w:t>ng</w:t>
      </w:r>
      <w:r w:rsidR="00A803F1">
        <w:t xml:space="preserve"> 9</w:t>
      </w:r>
      <w:r w:rsidR="00C23DEE">
        <w:t xml:space="preserve"> </w:t>
      </w:r>
      <w:r>
        <w:t xml:space="preserve">: Use case </w:t>
      </w:r>
      <w:r w:rsidR="002B3A17">
        <w:t>bắt đầu làm bài thi</w:t>
      </w:r>
    </w:p>
    <w:tbl>
      <w:tblPr>
        <w:tblStyle w:val="TableGrid"/>
        <w:tblW w:w="9108" w:type="dxa"/>
        <w:tblLook w:val="04A0" w:firstRow="1" w:lastRow="0" w:firstColumn="1" w:lastColumn="0" w:noHBand="0" w:noVBand="1"/>
      </w:tblPr>
      <w:tblGrid>
        <w:gridCol w:w="1998"/>
        <w:gridCol w:w="2790"/>
        <w:gridCol w:w="2070"/>
        <w:gridCol w:w="2250"/>
      </w:tblGrid>
      <w:tr w:rsidR="002A7045" w:rsidTr="002A7045">
        <w:tc>
          <w:tcPr>
            <w:tcW w:w="1998" w:type="dxa"/>
            <w:shd w:val="clear" w:color="auto" w:fill="D9D9D9" w:themeFill="background1" w:themeFillShade="D9"/>
          </w:tcPr>
          <w:p w:rsidR="002A7045" w:rsidRDefault="002A7045" w:rsidP="002A7045">
            <w:pPr>
              <w:pStyle w:val="MyStylecontent"/>
            </w:pPr>
            <w:r>
              <w:t>ID</w:t>
            </w:r>
          </w:p>
        </w:tc>
        <w:tc>
          <w:tcPr>
            <w:tcW w:w="2790" w:type="dxa"/>
          </w:tcPr>
          <w:p w:rsidR="002A7045" w:rsidRPr="00CA7281" w:rsidRDefault="002B3A17" w:rsidP="002A7045">
            <w:pPr>
              <w:pStyle w:val="MyStylecontent"/>
              <w:rPr>
                <w:b/>
              </w:rPr>
            </w:pPr>
            <w:r>
              <w:rPr>
                <w:b/>
              </w:rPr>
              <w:t>UC4</w:t>
            </w:r>
          </w:p>
        </w:tc>
        <w:tc>
          <w:tcPr>
            <w:tcW w:w="2070" w:type="dxa"/>
            <w:shd w:val="clear" w:color="auto" w:fill="D9D9D9" w:themeFill="background1" w:themeFillShade="D9"/>
          </w:tcPr>
          <w:p w:rsidR="002A7045" w:rsidRDefault="002A7045" w:rsidP="002A7045">
            <w:pPr>
              <w:pStyle w:val="MyStylecontent"/>
            </w:pPr>
            <w:r>
              <w:t xml:space="preserve">Tên Use case </w:t>
            </w:r>
          </w:p>
        </w:tc>
        <w:tc>
          <w:tcPr>
            <w:tcW w:w="2250" w:type="dxa"/>
          </w:tcPr>
          <w:p w:rsidR="002A7045" w:rsidRPr="00CA7281" w:rsidRDefault="002B3A17" w:rsidP="002A7045">
            <w:pPr>
              <w:pStyle w:val="MyStylecontent"/>
              <w:rPr>
                <w:b/>
              </w:rPr>
            </w:pPr>
            <w:r>
              <w:rPr>
                <w:b/>
              </w:rPr>
              <w:t>Bắt đầu thi</w:t>
            </w:r>
          </w:p>
        </w:tc>
      </w:tr>
      <w:tr w:rsidR="002A7045" w:rsidTr="002A7045">
        <w:tc>
          <w:tcPr>
            <w:tcW w:w="1998" w:type="dxa"/>
            <w:shd w:val="clear" w:color="auto" w:fill="D9D9D9" w:themeFill="background1" w:themeFillShade="D9"/>
          </w:tcPr>
          <w:p w:rsidR="002A7045" w:rsidRDefault="002A7045" w:rsidP="002A7045">
            <w:pPr>
              <w:pStyle w:val="MyStylecontent"/>
            </w:pPr>
            <w:r>
              <w:t>Tác giả</w:t>
            </w:r>
          </w:p>
        </w:tc>
        <w:tc>
          <w:tcPr>
            <w:tcW w:w="2790" w:type="dxa"/>
          </w:tcPr>
          <w:p w:rsidR="002A7045" w:rsidRPr="00CA7281" w:rsidRDefault="002A7045" w:rsidP="002A7045">
            <w:pPr>
              <w:pStyle w:val="MyStylecontent"/>
              <w:rPr>
                <w:b/>
              </w:rPr>
            </w:pPr>
            <w:r>
              <w:rPr>
                <w:b/>
              </w:rPr>
              <w:t>Đinh Hồng Ân</w:t>
            </w:r>
          </w:p>
        </w:tc>
        <w:tc>
          <w:tcPr>
            <w:tcW w:w="2070" w:type="dxa"/>
            <w:shd w:val="clear" w:color="auto" w:fill="D9D9D9" w:themeFill="background1" w:themeFillShade="D9"/>
          </w:tcPr>
          <w:p w:rsidR="002A7045" w:rsidRDefault="002A7045" w:rsidP="002A7045">
            <w:pPr>
              <w:pStyle w:val="MyStylecontent"/>
            </w:pPr>
            <w:r>
              <w:t>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pPr>
            <w:r>
              <w:t>Ngày tạo</w:t>
            </w:r>
          </w:p>
        </w:tc>
        <w:tc>
          <w:tcPr>
            <w:tcW w:w="2790" w:type="dxa"/>
          </w:tcPr>
          <w:p w:rsidR="002A7045" w:rsidRPr="00CA7281" w:rsidRDefault="002A7045" w:rsidP="002A7045">
            <w:pPr>
              <w:pStyle w:val="MyStylecontent"/>
              <w:rPr>
                <w:b/>
              </w:rPr>
            </w:pPr>
            <w:r w:rsidRPr="00CA7281">
              <w:rPr>
                <w:b/>
              </w:rPr>
              <w:t>19/03/2012</w:t>
            </w:r>
          </w:p>
        </w:tc>
        <w:tc>
          <w:tcPr>
            <w:tcW w:w="2070" w:type="dxa"/>
            <w:shd w:val="clear" w:color="auto" w:fill="D9D9D9" w:themeFill="background1" w:themeFillShade="D9"/>
          </w:tcPr>
          <w:p w:rsidR="002A7045" w:rsidRDefault="002A7045" w:rsidP="002A7045">
            <w:pPr>
              <w:pStyle w:val="MyStylecontent"/>
            </w:pPr>
            <w:r>
              <w:t>Ngày 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Mô tả</w:t>
            </w:r>
          </w:p>
        </w:tc>
        <w:tc>
          <w:tcPr>
            <w:tcW w:w="7110" w:type="dxa"/>
            <w:gridSpan w:val="3"/>
          </w:tcPr>
          <w:p w:rsidR="002A7045" w:rsidRDefault="002A7045" w:rsidP="002A7045">
            <w:pPr>
              <w:pStyle w:val="MyStylecontent"/>
            </w:pPr>
          </w:p>
          <w:p w:rsidR="002A7045" w:rsidRDefault="002A7045" w:rsidP="002B3A17">
            <w:pPr>
              <w:pStyle w:val="MyStylecontent"/>
            </w:pPr>
            <w:r w:rsidRPr="002A7045">
              <w:t xml:space="preserve">Chức năng giúp người sử dụng </w:t>
            </w:r>
            <w:r w:rsidR="002B3A17">
              <w:t>tiến hành thi trực tiếp trên máy, có chức năng tính thời gian tự động.</w:t>
            </w: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Tác nhân</w:t>
            </w:r>
          </w:p>
        </w:tc>
        <w:tc>
          <w:tcPr>
            <w:tcW w:w="7110" w:type="dxa"/>
            <w:gridSpan w:val="3"/>
          </w:tcPr>
          <w:p w:rsidR="002A7045" w:rsidRDefault="002A7045" w:rsidP="002A7045">
            <w:pPr>
              <w:pStyle w:val="MyStylecontent"/>
            </w:pPr>
            <w:r>
              <w:t>Người sử dụng.</w:t>
            </w:r>
          </w:p>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iả định</w:t>
            </w:r>
          </w:p>
        </w:tc>
        <w:tc>
          <w:tcPr>
            <w:tcW w:w="7110" w:type="dxa"/>
            <w:gridSpan w:val="3"/>
            <w:vAlign w:val="bottom"/>
          </w:tcPr>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1: Người dùng </w:t>
            </w:r>
            <w:r w:rsidR="002B3A17">
              <w:rPr>
                <w:rFonts w:ascii="Times New Roman" w:eastAsia="Times New Roman" w:hAnsi="Times New Roman" w:cs="Times New Roman"/>
                <w:bCs/>
                <w:color w:val="000000"/>
                <w:sz w:val="26"/>
                <w:szCs w:val="26"/>
              </w:rPr>
              <w:t>chọn vào mục “Làm bài”</w:t>
            </w:r>
            <w:r>
              <w:rPr>
                <w:rFonts w:ascii="Times New Roman" w:eastAsia="Times New Roman" w:hAnsi="Times New Roman" w:cs="Times New Roman"/>
                <w:bCs/>
                <w:color w:val="000000"/>
                <w:sz w:val="26"/>
                <w:szCs w:val="26"/>
              </w:rPr>
              <w:t>.</w:t>
            </w:r>
          </w:p>
          <w:p w:rsidR="002A7045" w:rsidRDefault="002B3A17"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mở ra đề thi và bắt đầu tính thời gian làm bài</w:t>
            </w:r>
            <w:r w:rsidR="002A7045">
              <w:rPr>
                <w:rFonts w:ascii="Times New Roman" w:eastAsia="Times New Roman" w:hAnsi="Times New Roman" w:cs="Times New Roman"/>
                <w:bCs/>
                <w:color w:val="000000"/>
                <w:sz w:val="26"/>
                <w:szCs w:val="26"/>
              </w:rPr>
              <w:t>.</w:t>
            </w:r>
          </w:p>
          <w:p w:rsidR="002B3A17" w:rsidRPr="00A803F1" w:rsidRDefault="002A7045"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2B3A17">
              <w:rPr>
                <w:rFonts w:ascii="Times New Roman" w:eastAsia="Times New Roman" w:hAnsi="Times New Roman" w:cs="Times New Roman"/>
                <w:bCs/>
                <w:color w:val="000000"/>
                <w:sz w:val="26"/>
                <w:szCs w:val="26"/>
              </w:rPr>
              <w:t xml:space="preserve"> Người dùng chọn câu trả lời đúng nhất và tít vào 1 trong 4 đáp án đã cho</w:t>
            </w:r>
            <w:r>
              <w:rPr>
                <w:rFonts w:ascii="Times New Roman" w:eastAsia="Times New Roman" w:hAnsi="Times New Roman" w:cs="Times New Roman"/>
                <w:bCs/>
                <w:color w:val="000000"/>
                <w:sz w:val="26"/>
                <w:szCs w:val="26"/>
              </w:rPr>
              <w:t>.</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Tùy biến</w:t>
            </w:r>
          </w:p>
        </w:tc>
        <w:tc>
          <w:tcPr>
            <w:tcW w:w="7110" w:type="dxa"/>
            <w:gridSpan w:val="3"/>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Yêu cầu phi chức năng</w:t>
            </w:r>
          </w:p>
        </w:tc>
        <w:tc>
          <w:tcPr>
            <w:tcW w:w="7110" w:type="dxa"/>
            <w:gridSpan w:val="3"/>
          </w:tcPr>
          <w:p w:rsidR="002A7045" w:rsidRDefault="002A7045" w:rsidP="00176752">
            <w:pPr>
              <w:pStyle w:val="MyStylecontent"/>
            </w:pPr>
            <w:r>
              <w:t xml:space="preserve">Tính </w:t>
            </w:r>
            <w:r w:rsidR="00176752">
              <w:t>thực thi</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hi chú</w:t>
            </w:r>
          </w:p>
        </w:tc>
        <w:tc>
          <w:tcPr>
            <w:tcW w:w="7110" w:type="dxa"/>
            <w:gridSpan w:val="3"/>
          </w:tcPr>
          <w:p w:rsidR="002A7045" w:rsidRDefault="002A7045" w:rsidP="002A7045">
            <w:pPr>
              <w:pStyle w:val="MyStylecontent"/>
            </w:pPr>
          </w:p>
        </w:tc>
      </w:tr>
    </w:tbl>
    <w:p w:rsidR="005B4EBE" w:rsidRDefault="005B4EBE" w:rsidP="00825241">
      <w:pPr>
        <w:pStyle w:val="MyStyle1"/>
        <w:numPr>
          <w:ilvl w:val="0"/>
          <w:numId w:val="0"/>
        </w:numPr>
        <w:rPr>
          <w:ins w:id="28" w:author="Comparison" w:date="2012-03-20T12:58:00Z"/>
        </w:rPr>
      </w:pPr>
    </w:p>
    <w:p w:rsidR="00A803F1" w:rsidRDefault="00A803F1" w:rsidP="0034255F">
      <w:pPr>
        <w:pStyle w:val="MyStyle1"/>
        <w:numPr>
          <w:ilvl w:val="1"/>
          <w:numId w:val="2"/>
        </w:numPr>
      </w:pPr>
      <w:r>
        <w:t>Kết thúc</w:t>
      </w:r>
    </w:p>
    <w:p w:rsidR="00A803F1" w:rsidRDefault="00A803F1" w:rsidP="00A803F1">
      <w:pPr>
        <w:pStyle w:val="MyStyle1"/>
        <w:numPr>
          <w:ilvl w:val="0"/>
          <w:numId w:val="0"/>
        </w:numPr>
      </w:pPr>
      <w:r>
        <w:t>Bảng 10: Use case kết thúc</w:t>
      </w:r>
    </w:p>
    <w:tbl>
      <w:tblPr>
        <w:tblStyle w:val="TableGrid"/>
        <w:tblW w:w="9108" w:type="dxa"/>
        <w:tblLook w:val="04A0" w:firstRow="1" w:lastRow="0" w:firstColumn="1" w:lastColumn="0" w:noHBand="0" w:noVBand="1"/>
      </w:tblPr>
      <w:tblGrid>
        <w:gridCol w:w="1998"/>
        <w:gridCol w:w="2790"/>
        <w:gridCol w:w="2070"/>
        <w:gridCol w:w="2250"/>
      </w:tblGrid>
      <w:tr w:rsidR="00A803F1" w:rsidTr="00176752">
        <w:tc>
          <w:tcPr>
            <w:tcW w:w="1998" w:type="dxa"/>
            <w:shd w:val="clear" w:color="auto" w:fill="D9D9D9" w:themeFill="background1" w:themeFillShade="D9"/>
          </w:tcPr>
          <w:bookmarkEnd w:id="27"/>
          <w:p w:rsidR="00A803F1" w:rsidRDefault="00A803F1" w:rsidP="00176752">
            <w:pPr>
              <w:pStyle w:val="MyStylecontent"/>
            </w:pPr>
            <w:r>
              <w:t>ID</w:t>
            </w:r>
          </w:p>
        </w:tc>
        <w:tc>
          <w:tcPr>
            <w:tcW w:w="2790" w:type="dxa"/>
          </w:tcPr>
          <w:p w:rsidR="00A803F1" w:rsidRPr="00CA7281" w:rsidRDefault="00A803F1" w:rsidP="00176752">
            <w:pPr>
              <w:pStyle w:val="MyStylecontent"/>
              <w:rPr>
                <w:b/>
              </w:rPr>
            </w:pPr>
            <w:r>
              <w:rPr>
                <w:b/>
              </w:rPr>
              <w:t>UC5</w:t>
            </w:r>
          </w:p>
        </w:tc>
        <w:tc>
          <w:tcPr>
            <w:tcW w:w="2070" w:type="dxa"/>
            <w:shd w:val="clear" w:color="auto" w:fill="D9D9D9" w:themeFill="background1" w:themeFillShade="D9"/>
          </w:tcPr>
          <w:p w:rsidR="00A803F1" w:rsidRDefault="00A803F1" w:rsidP="00176752">
            <w:pPr>
              <w:pStyle w:val="MyStylecontent"/>
            </w:pPr>
            <w:r>
              <w:t xml:space="preserve">Tên Use case </w:t>
            </w:r>
          </w:p>
        </w:tc>
        <w:tc>
          <w:tcPr>
            <w:tcW w:w="2250" w:type="dxa"/>
          </w:tcPr>
          <w:p w:rsidR="00A803F1" w:rsidRPr="00CA7281" w:rsidRDefault="00A803F1" w:rsidP="00176752">
            <w:pPr>
              <w:pStyle w:val="MyStylecontent"/>
              <w:rPr>
                <w:b/>
              </w:rPr>
            </w:pPr>
            <w:r>
              <w:rPr>
                <w:b/>
              </w:rPr>
              <w:t>Kết thúc</w:t>
            </w:r>
          </w:p>
        </w:tc>
      </w:tr>
      <w:tr w:rsidR="00A803F1" w:rsidTr="00176752">
        <w:tc>
          <w:tcPr>
            <w:tcW w:w="1998" w:type="dxa"/>
            <w:shd w:val="clear" w:color="auto" w:fill="D9D9D9" w:themeFill="background1" w:themeFillShade="D9"/>
          </w:tcPr>
          <w:p w:rsidR="00A803F1" w:rsidRDefault="00A803F1" w:rsidP="00176752">
            <w:pPr>
              <w:pStyle w:val="MyStylecontent"/>
            </w:pPr>
            <w:r>
              <w:t>Tác giả</w:t>
            </w:r>
          </w:p>
        </w:tc>
        <w:tc>
          <w:tcPr>
            <w:tcW w:w="2790" w:type="dxa"/>
          </w:tcPr>
          <w:p w:rsidR="00A803F1" w:rsidRPr="00CA7281" w:rsidRDefault="00A803F1" w:rsidP="00176752">
            <w:pPr>
              <w:pStyle w:val="MyStylecontent"/>
              <w:rPr>
                <w:b/>
              </w:rPr>
            </w:pPr>
            <w:r>
              <w:rPr>
                <w:b/>
              </w:rPr>
              <w:t>Đinh Hồng Ân</w:t>
            </w:r>
          </w:p>
        </w:tc>
        <w:tc>
          <w:tcPr>
            <w:tcW w:w="2070" w:type="dxa"/>
            <w:shd w:val="clear" w:color="auto" w:fill="D9D9D9" w:themeFill="background1" w:themeFillShade="D9"/>
          </w:tcPr>
          <w:p w:rsidR="00A803F1" w:rsidRDefault="00A803F1" w:rsidP="00176752">
            <w:pPr>
              <w:pStyle w:val="MyStylecontent"/>
            </w:pPr>
            <w:r>
              <w:t>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pPr>
            <w:r>
              <w:t>Ngày tạo</w:t>
            </w:r>
          </w:p>
        </w:tc>
        <w:tc>
          <w:tcPr>
            <w:tcW w:w="2790" w:type="dxa"/>
          </w:tcPr>
          <w:p w:rsidR="00A803F1" w:rsidRPr="00CA7281" w:rsidRDefault="00A803F1" w:rsidP="00176752">
            <w:pPr>
              <w:pStyle w:val="MyStylecontent"/>
              <w:rPr>
                <w:b/>
              </w:rPr>
            </w:pPr>
            <w:r w:rsidRPr="00CA7281">
              <w:rPr>
                <w:b/>
              </w:rPr>
              <w:t>19/03/2012</w:t>
            </w:r>
          </w:p>
        </w:tc>
        <w:tc>
          <w:tcPr>
            <w:tcW w:w="2070" w:type="dxa"/>
            <w:shd w:val="clear" w:color="auto" w:fill="D9D9D9" w:themeFill="background1" w:themeFillShade="D9"/>
          </w:tcPr>
          <w:p w:rsidR="00A803F1" w:rsidRDefault="00A803F1" w:rsidP="00176752">
            <w:pPr>
              <w:pStyle w:val="MyStylecontent"/>
            </w:pPr>
            <w:r>
              <w:t>Ngày 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Mô tả</w:t>
            </w:r>
          </w:p>
        </w:tc>
        <w:tc>
          <w:tcPr>
            <w:tcW w:w="7110" w:type="dxa"/>
            <w:gridSpan w:val="3"/>
          </w:tcPr>
          <w:p w:rsidR="00A803F1" w:rsidRDefault="00F27767" w:rsidP="00A803F1">
            <w:pPr>
              <w:pStyle w:val="MyStylecontent"/>
            </w:pPr>
            <w:r>
              <w:t>Chức năng này cho phép Người sử dụng kết thúc bài làm của mình trước thời gian quy định của hệ thống đồng thời xem điểm mình đã đạt được qua bài thi đó</w:t>
            </w: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Tác nhân</w:t>
            </w:r>
          </w:p>
        </w:tc>
        <w:tc>
          <w:tcPr>
            <w:tcW w:w="7110" w:type="dxa"/>
            <w:gridSpan w:val="3"/>
          </w:tcPr>
          <w:p w:rsidR="00A803F1" w:rsidRDefault="00A803F1" w:rsidP="00176752">
            <w:pPr>
              <w:pStyle w:val="MyStylecontent"/>
            </w:pPr>
            <w:r>
              <w:t>Người sử dụng.</w:t>
            </w:r>
          </w:p>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Giả định</w:t>
            </w:r>
          </w:p>
        </w:tc>
        <w:tc>
          <w:tcPr>
            <w:tcW w:w="7110" w:type="dxa"/>
            <w:gridSpan w:val="3"/>
            <w:vAlign w:val="bottom"/>
          </w:tcPr>
          <w:p w:rsidR="00A803F1" w:rsidRDefault="00A803F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Kích vào nút Kết thúc.</w:t>
            </w:r>
          </w:p>
          <w:p w:rsidR="00A803F1" w:rsidRDefault="00143F1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w:t>
            </w:r>
            <w:r w:rsidR="00A803F1">
              <w:rPr>
                <w:rFonts w:ascii="Times New Roman" w:eastAsia="Times New Roman" w:hAnsi="Times New Roman" w:cs="Times New Roman"/>
                <w:bCs/>
                <w:color w:val="000000"/>
                <w:sz w:val="26"/>
                <w:szCs w:val="26"/>
              </w:rPr>
              <w:t>: Hệ thống đưa ra Dialog cảnh báo: “Bạn có chắc chắn nộp bài?” Chọn có, chuyển bước 6, chọn không sẽ quay lại tiếp tục làm bài.</w:t>
            </w:r>
          </w:p>
          <w:p w:rsidR="00A803F1" w:rsidRPr="00A803F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A803F1" w:rsidRPr="002B3A17">
              <w:rPr>
                <w:rFonts w:ascii="Times New Roman" w:eastAsia="Times New Roman" w:hAnsi="Times New Roman" w:cs="Times New Roman"/>
                <w:bCs/>
                <w:color w:val="000000"/>
                <w:sz w:val="26"/>
                <w:szCs w:val="26"/>
              </w:rPr>
              <w:t>: Hệ thống</w:t>
            </w:r>
            <w:r w:rsidR="00A803F1">
              <w:rPr>
                <w:rFonts w:ascii="Times New Roman" w:eastAsia="Times New Roman" w:hAnsi="Times New Roman" w:cs="Times New Roman"/>
                <w:bCs/>
                <w:color w:val="000000"/>
                <w:sz w:val="26"/>
                <w:szCs w:val="26"/>
              </w:rPr>
              <w:t xml:space="preserve"> xử lí kết quả đưa ra kết quả trên màn hình.</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Tùy biến</w:t>
            </w:r>
          </w:p>
        </w:tc>
        <w:tc>
          <w:tcPr>
            <w:tcW w:w="7110" w:type="dxa"/>
            <w:gridSpan w:val="3"/>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 xml:space="preserve">Yêu cầu phi </w:t>
            </w:r>
            <w:r w:rsidRPr="00347D15">
              <w:rPr>
                <w:b/>
              </w:rPr>
              <w:lastRenderedPageBreak/>
              <w:t>chức năng</w:t>
            </w:r>
          </w:p>
        </w:tc>
        <w:tc>
          <w:tcPr>
            <w:tcW w:w="7110" w:type="dxa"/>
            <w:gridSpan w:val="3"/>
          </w:tcPr>
          <w:p w:rsidR="00A803F1" w:rsidRDefault="00A803F1" w:rsidP="00176752">
            <w:pPr>
              <w:pStyle w:val="MyStylecontent"/>
            </w:pPr>
            <w:r>
              <w:lastRenderedPageBreak/>
              <w:t xml:space="preserve">Tính </w:t>
            </w:r>
            <w:r w:rsidR="00176752">
              <w:t>thực thi</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lastRenderedPageBreak/>
              <w:t>Ghi chú</w:t>
            </w:r>
          </w:p>
        </w:tc>
        <w:tc>
          <w:tcPr>
            <w:tcW w:w="7110" w:type="dxa"/>
            <w:gridSpan w:val="3"/>
          </w:tcPr>
          <w:p w:rsidR="00A803F1" w:rsidRDefault="00A803F1" w:rsidP="00176752">
            <w:pPr>
              <w:pStyle w:val="MyStylecontent"/>
            </w:pPr>
          </w:p>
        </w:tc>
      </w:tr>
    </w:tbl>
    <w:p w:rsidR="00F54777" w:rsidRDefault="00F54777" w:rsidP="00A803F1">
      <w:pPr>
        <w:pStyle w:val="MyStyle1"/>
        <w:numPr>
          <w:ilvl w:val="0"/>
          <w:numId w:val="0"/>
        </w:numPr>
      </w:pPr>
    </w:p>
    <w:p w:rsidR="002A7045" w:rsidRDefault="00F27767" w:rsidP="00F27767">
      <w:pPr>
        <w:pStyle w:val="MyStyle1"/>
      </w:pPr>
      <w:r>
        <w:t>Xem kết quả</w:t>
      </w:r>
    </w:p>
    <w:p w:rsidR="00F27767" w:rsidRDefault="00143F11" w:rsidP="00F27767">
      <w:pPr>
        <w:pStyle w:val="MyStyle1"/>
        <w:numPr>
          <w:ilvl w:val="0"/>
          <w:numId w:val="0"/>
        </w:numPr>
      </w:pPr>
      <w:r>
        <w:t>Bảng 11: Use case xem kết quả bài thi.</w:t>
      </w:r>
    </w:p>
    <w:tbl>
      <w:tblPr>
        <w:tblStyle w:val="TableGrid"/>
        <w:tblW w:w="9108" w:type="dxa"/>
        <w:tblLook w:val="04A0" w:firstRow="1" w:lastRow="0" w:firstColumn="1" w:lastColumn="0" w:noHBand="0" w:noVBand="1"/>
      </w:tblPr>
      <w:tblGrid>
        <w:gridCol w:w="1998"/>
        <w:gridCol w:w="2790"/>
        <w:gridCol w:w="2070"/>
        <w:gridCol w:w="2250"/>
      </w:tblGrid>
      <w:tr w:rsidR="00143F11" w:rsidTr="00176752">
        <w:tc>
          <w:tcPr>
            <w:tcW w:w="1998" w:type="dxa"/>
            <w:shd w:val="clear" w:color="auto" w:fill="D9D9D9" w:themeFill="background1" w:themeFillShade="D9"/>
          </w:tcPr>
          <w:p w:rsidR="00143F11" w:rsidRDefault="00143F11" w:rsidP="00176752">
            <w:pPr>
              <w:pStyle w:val="MyStylecontent"/>
            </w:pPr>
            <w:r>
              <w:t>ID</w:t>
            </w:r>
          </w:p>
        </w:tc>
        <w:tc>
          <w:tcPr>
            <w:tcW w:w="2790" w:type="dxa"/>
          </w:tcPr>
          <w:p w:rsidR="00143F11" w:rsidRPr="00CA7281" w:rsidRDefault="00143F11" w:rsidP="00176752">
            <w:pPr>
              <w:pStyle w:val="MyStylecontent"/>
              <w:rPr>
                <w:b/>
              </w:rPr>
            </w:pPr>
            <w:r>
              <w:rPr>
                <w:b/>
              </w:rPr>
              <w:t>UC6</w:t>
            </w:r>
          </w:p>
        </w:tc>
        <w:tc>
          <w:tcPr>
            <w:tcW w:w="2070" w:type="dxa"/>
            <w:shd w:val="clear" w:color="auto" w:fill="D9D9D9" w:themeFill="background1" w:themeFillShade="D9"/>
          </w:tcPr>
          <w:p w:rsidR="00143F11" w:rsidRDefault="00143F11" w:rsidP="00176752">
            <w:pPr>
              <w:pStyle w:val="MyStylecontent"/>
            </w:pPr>
            <w:r>
              <w:t xml:space="preserve">Tên Use case </w:t>
            </w:r>
          </w:p>
        </w:tc>
        <w:tc>
          <w:tcPr>
            <w:tcW w:w="2250" w:type="dxa"/>
          </w:tcPr>
          <w:p w:rsidR="00143F11" w:rsidRPr="00CA7281" w:rsidRDefault="00143F11" w:rsidP="00176752">
            <w:pPr>
              <w:pStyle w:val="MyStylecontent"/>
              <w:rPr>
                <w:b/>
              </w:rPr>
            </w:pPr>
            <w:r>
              <w:rPr>
                <w:b/>
              </w:rPr>
              <w:t>Xem kết quả</w:t>
            </w:r>
          </w:p>
        </w:tc>
      </w:tr>
      <w:tr w:rsidR="00143F11" w:rsidTr="00176752">
        <w:tc>
          <w:tcPr>
            <w:tcW w:w="1998" w:type="dxa"/>
            <w:shd w:val="clear" w:color="auto" w:fill="D9D9D9" w:themeFill="background1" w:themeFillShade="D9"/>
          </w:tcPr>
          <w:p w:rsidR="00143F11" w:rsidRDefault="00143F11" w:rsidP="00176752">
            <w:pPr>
              <w:pStyle w:val="MyStylecontent"/>
            </w:pPr>
            <w:r>
              <w:t>Tác giả</w:t>
            </w:r>
          </w:p>
        </w:tc>
        <w:tc>
          <w:tcPr>
            <w:tcW w:w="2790" w:type="dxa"/>
          </w:tcPr>
          <w:p w:rsidR="00143F11" w:rsidRPr="00CA7281" w:rsidRDefault="00143F11" w:rsidP="00176752">
            <w:pPr>
              <w:pStyle w:val="MyStylecontent"/>
              <w:rPr>
                <w:b/>
              </w:rPr>
            </w:pPr>
            <w:r>
              <w:rPr>
                <w:b/>
              </w:rPr>
              <w:t>Đinh Hồng Ân</w:t>
            </w:r>
          </w:p>
        </w:tc>
        <w:tc>
          <w:tcPr>
            <w:tcW w:w="2070" w:type="dxa"/>
            <w:shd w:val="clear" w:color="auto" w:fill="D9D9D9" w:themeFill="background1" w:themeFillShade="D9"/>
          </w:tcPr>
          <w:p w:rsidR="00143F11" w:rsidRDefault="00143F11" w:rsidP="00176752">
            <w:pPr>
              <w:pStyle w:val="MyStylecontent"/>
            </w:pPr>
            <w:r>
              <w:t>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pPr>
            <w:r>
              <w:t>Ngày tạo</w:t>
            </w:r>
          </w:p>
        </w:tc>
        <w:tc>
          <w:tcPr>
            <w:tcW w:w="2790" w:type="dxa"/>
          </w:tcPr>
          <w:p w:rsidR="00143F11" w:rsidRPr="00CA7281" w:rsidRDefault="00143F11" w:rsidP="00176752">
            <w:pPr>
              <w:pStyle w:val="MyStylecontent"/>
              <w:rPr>
                <w:b/>
              </w:rPr>
            </w:pPr>
            <w:r w:rsidRPr="00CA7281">
              <w:rPr>
                <w:b/>
              </w:rPr>
              <w:t>19/03/2012</w:t>
            </w:r>
          </w:p>
        </w:tc>
        <w:tc>
          <w:tcPr>
            <w:tcW w:w="2070" w:type="dxa"/>
            <w:shd w:val="clear" w:color="auto" w:fill="D9D9D9" w:themeFill="background1" w:themeFillShade="D9"/>
          </w:tcPr>
          <w:p w:rsidR="00143F11" w:rsidRDefault="00143F11" w:rsidP="00176752">
            <w:pPr>
              <w:pStyle w:val="MyStylecontent"/>
            </w:pPr>
            <w:r>
              <w:t>Ngày 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Mô tả</w:t>
            </w:r>
          </w:p>
        </w:tc>
        <w:tc>
          <w:tcPr>
            <w:tcW w:w="7110" w:type="dxa"/>
            <w:gridSpan w:val="3"/>
          </w:tcPr>
          <w:p w:rsidR="00143F11" w:rsidRDefault="00143F11" w:rsidP="00176752">
            <w:pPr>
              <w:pStyle w:val="MyStylecontent"/>
            </w:pPr>
            <w:r>
              <w:t>Chức năng này cho phép Người quản trị xem danh sách điểm của tất cả các thí sinh dự thi</w:t>
            </w: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Tác nhân</w:t>
            </w:r>
          </w:p>
        </w:tc>
        <w:tc>
          <w:tcPr>
            <w:tcW w:w="7110" w:type="dxa"/>
            <w:gridSpan w:val="3"/>
          </w:tcPr>
          <w:p w:rsidR="00143F11" w:rsidRDefault="00143F11" w:rsidP="00176752">
            <w:pPr>
              <w:pStyle w:val="MyStylecontent"/>
            </w:pPr>
            <w:r>
              <w:t>Người quản trị.</w:t>
            </w:r>
          </w:p>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iả định</w:t>
            </w:r>
          </w:p>
        </w:tc>
        <w:tc>
          <w:tcPr>
            <w:tcW w:w="7110" w:type="dxa"/>
            <w:gridSpan w:val="3"/>
            <w:vAlign w:val="bottom"/>
          </w:tcPr>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Chọn vào menu xem kết quả.</w:t>
            </w:r>
          </w:p>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Chọn môn thi, chọn lớp.</w:t>
            </w:r>
          </w:p>
          <w:p w:rsidR="00143F1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 Chọn xem .</w:t>
            </w:r>
          </w:p>
          <w:p w:rsidR="00143F11" w:rsidRPr="00A803F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Chọn xuất file dạng?</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Tùy biến</w:t>
            </w:r>
          </w:p>
        </w:tc>
        <w:tc>
          <w:tcPr>
            <w:tcW w:w="7110" w:type="dxa"/>
            <w:gridSpan w:val="3"/>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Yêu cầu phi chức năng</w:t>
            </w:r>
          </w:p>
        </w:tc>
        <w:tc>
          <w:tcPr>
            <w:tcW w:w="7110" w:type="dxa"/>
            <w:gridSpan w:val="3"/>
          </w:tcPr>
          <w:p w:rsidR="00143F11" w:rsidRDefault="00176752" w:rsidP="00176752">
            <w:pPr>
              <w:pStyle w:val="MyStylecontent"/>
            </w:pPr>
            <w:r>
              <w:t>Tính thực thi</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hi chú</w:t>
            </w:r>
          </w:p>
        </w:tc>
        <w:tc>
          <w:tcPr>
            <w:tcW w:w="7110" w:type="dxa"/>
            <w:gridSpan w:val="3"/>
          </w:tcPr>
          <w:p w:rsidR="00143F11" w:rsidRDefault="00143F11" w:rsidP="00176752">
            <w:pPr>
              <w:pStyle w:val="MyStylecontent"/>
            </w:pPr>
          </w:p>
        </w:tc>
      </w:tr>
    </w:tbl>
    <w:p w:rsidR="00143F11" w:rsidRDefault="00143F11" w:rsidP="00F27767">
      <w:pPr>
        <w:pStyle w:val="MyStyle1"/>
        <w:numPr>
          <w:ilvl w:val="0"/>
          <w:numId w:val="0"/>
        </w:numPr>
      </w:pPr>
    </w:p>
    <w:p w:rsidR="00070496" w:rsidRDefault="00070496" w:rsidP="00070496">
      <w:pPr>
        <w:pStyle w:val="MyStyle1"/>
      </w:pPr>
      <w:r>
        <w:t>Chức năng quản lí môn học</w:t>
      </w:r>
    </w:p>
    <w:p w:rsidR="00070496" w:rsidRDefault="00070496" w:rsidP="00070496">
      <w:pPr>
        <w:pStyle w:val="MyStyle1"/>
        <w:numPr>
          <w:ilvl w:val="0"/>
          <w:numId w:val="0"/>
        </w:numPr>
      </w:pPr>
      <w:r>
        <w:t>Bảng 12: Tạo môn học</w:t>
      </w:r>
    </w:p>
    <w:tbl>
      <w:tblPr>
        <w:tblStyle w:val="TableGrid"/>
        <w:tblW w:w="9108" w:type="dxa"/>
        <w:tblLook w:val="04A0" w:firstRow="1" w:lastRow="0" w:firstColumn="1" w:lastColumn="0" w:noHBand="0" w:noVBand="1"/>
      </w:tblPr>
      <w:tblGrid>
        <w:gridCol w:w="1998"/>
        <w:gridCol w:w="2790"/>
        <w:gridCol w:w="2070"/>
        <w:gridCol w:w="2250"/>
      </w:tblGrid>
      <w:tr w:rsidR="00070496" w:rsidTr="000122DC">
        <w:tc>
          <w:tcPr>
            <w:tcW w:w="1998" w:type="dxa"/>
            <w:shd w:val="clear" w:color="auto" w:fill="D9D9D9" w:themeFill="background1" w:themeFillShade="D9"/>
          </w:tcPr>
          <w:p w:rsidR="00070496" w:rsidRDefault="00070496" w:rsidP="000122DC">
            <w:pPr>
              <w:pStyle w:val="MyStylecontent"/>
            </w:pPr>
            <w:r>
              <w:t>ID</w:t>
            </w:r>
          </w:p>
        </w:tc>
        <w:tc>
          <w:tcPr>
            <w:tcW w:w="2790" w:type="dxa"/>
          </w:tcPr>
          <w:p w:rsidR="00070496" w:rsidRPr="00CA7281" w:rsidRDefault="00095CBB" w:rsidP="000122DC">
            <w:pPr>
              <w:pStyle w:val="MyStylecontent"/>
              <w:rPr>
                <w:b/>
              </w:rPr>
            </w:pPr>
            <w:r>
              <w:rPr>
                <w:b/>
              </w:rPr>
              <w:t>UC7</w:t>
            </w:r>
          </w:p>
        </w:tc>
        <w:tc>
          <w:tcPr>
            <w:tcW w:w="2070" w:type="dxa"/>
            <w:shd w:val="clear" w:color="auto" w:fill="D9D9D9" w:themeFill="background1" w:themeFillShade="D9"/>
          </w:tcPr>
          <w:p w:rsidR="00070496" w:rsidRDefault="00070496" w:rsidP="000122DC">
            <w:pPr>
              <w:pStyle w:val="MyStylecontent"/>
            </w:pPr>
            <w:r>
              <w:t xml:space="preserve">Tên Use case </w:t>
            </w:r>
          </w:p>
        </w:tc>
        <w:tc>
          <w:tcPr>
            <w:tcW w:w="2250" w:type="dxa"/>
          </w:tcPr>
          <w:p w:rsidR="00070496" w:rsidRPr="00CA7281" w:rsidRDefault="00070496" w:rsidP="000122DC">
            <w:pPr>
              <w:pStyle w:val="MyStylecontent"/>
              <w:rPr>
                <w:b/>
              </w:rPr>
            </w:pPr>
            <w:r>
              <w:rPr>
                <w:b/>
              </w:rPr>
              <w:t>Tạo môn học</w:t>
            </w:r>
          </w:p>
        </w:tc>
      </w:tr>
      <w:tr w:rsidR="00070496" w:rsidTr="000122DC">
        <w:tc>
          <w:tcPr>
            <w:tcW w:w="1998" w:type="dxa"/>
            <w:shd w:val="clear" w:color="auto" w:fill="D9D9D9" w:themeFill="background1" w:themeFillShade="D9"/>
          </w:tcPr>
          <w:p w:rsidR="00070496" w:rsidRDefault="00070496" w:rsidP="000122DC">
            <w:pPr>
              <w:pStyle w:val="MyStylecontent"/>
            </w:pPr>
            <w:r>
              <w:t>Tác giả</w:t>
            </w:r>
          </w:p>
        </w:tc>
        <w:tc>
          <w:tcPr>
            <w:tcW w:w="2790" w:type="dxa"/>
          </w:tcPr>
          <w:p w:rsidR="00070496" w:rsidRPr="00CA7281" w:rsidRDefault="00070496" w:rsidP="000122DC">
            <w:pPr>
              <w:pStyle w:val="MyStylecontent"/>
              <w:rPr>
                <w:b/>
              </w:rPr>
            </w:pPr>
            <w:r>
              <w:rPr>
                <w:b/>
              </w:rPr>
              <w:t>Bùi Thị Ánh Hòa</w:t>
            </w:r>
          </w:p>
        </w:tc>
        <w:tc>
          <w:tcPr>
            <w:tcW w:w="2070" w:type="dxa"/>
            <w:shd w:val="clear" w:color="auto" w:fill="D9D9D9" w:themeFill="background1" w:themeFillShade="D9"/>
          </w:tcPr>
          <w:p w:rsidR="00070496" w:rsidRDefault="00070496" w:rsidP="000122DC">
            <w:pPr>
              <w:pStyle w:val="MyStylecontent"/>
            </w:pPr>
            <w:r>
              <w:t>Cập nhật</w:t>
            </w:r>
          </w:p>
        </w:tc>
        <w:tc>
          <w:tcPr>
            <w:tcW w:w="2250" w:type="dxa"/>
          </w:tcPr>
          <w:p w:rsidR="00070496" w:rsidRPr="00070496" w:rsidRDefault="00070496" w:rsidP="000122DC">
            <w:pPr>
              <w:pStyle w:val="MyStylecontent"/>
              <w:rPr>
                <w:b/>
              </w:rPr>
            </w:pPr>
            <w:r w:rsidRPr="00070496">
              <w:rPr>
                <w:b/>
              </w:rPr>
              <w:t>Đinh Hồng Ân</w:t>
            </w:r>
          </w:p>
        </w:tc>
      </w:tr>
      <w:tr w:rsidR="00070496" w:rsidTr="000122DC">
        <w:tc>
          <w:tcPr>
            <w:tcW w:w="1998" w:type="dxa"/>
            <w:shd w:val="clear" w:color="auto" w:fill="D9D9D9" w:themeFill="background1" w:themeFillShade="D9"/>
          </w:tcPr>
          <w:p w:rsidR="00070496" w:rsidRDefault="00070496" w:rsidP="000122DC">
            <w:pPr>
              <w:pStyle w:val="MyStylecontent"/>
            </w:pPr>
            <w:r>
              <w:t>Ngày tạo</w:t>
            </w:r>
          </w:p>
        </w:tc>
        <w:tc>
          <w:tcPr>
            <w:tcW w:w="2790" w:type="dxa"/>
          </w:tcPr>
          <w:p w:rsidR="00070496" w:rsidRPr="00CA7281" w:rsidRDefault="00070496" w:rsidP="000122DC">
            <w:pPr>
              <w:pStyle w:val="MyStylecontent"/>
              <w:rPr>
                <w:b/>
              </w:rPr>
            </w:pPr>
            <w:r>
              <w:rPr>
                <w:b/>
              </w:rPr>
              <w:t>22</w:t>
            </w:r>
            <w:r w:rsidRPr="00CA7281">
              <w:rPr>
                <w:b/>
              </w:rPr>
              <w:t>/03/2012</w:t>
            </w:r>
          </w:p>
        </w:tc>
        <w:tc>
          <w:tcPr>
            <w:tcW w:w="2070" w:type="dxa"/>
            <w:shd w:val="clear" w:color="auto" w:fill="D9D9D9" w:themeFill="background1" w:themeFillShade="D9"/>
          </w:tcPr>
          <w:p w:rsidR="00070496" w:rsidRDefault="00070496" w:rsidP="000122DC">
            <w:pPr>
              <w:pStyle w:val="MyStylecontent"/>
            </w:pPr>
            <w:r>
              <w:t>Ngày cập nhật</w:t>
            </w:r>
          </w:p>
        </w:tc>
        <w:tc>
          <w:tcPr>
            <w:tcW w:w="2250" w:type="dxa"/>
          </w:tcPr>
          <w:p w:rsidR="00070496" w:rsidRPr="00070496" w:rsidRDefault="00070496" w:rsidP="000122DC">
            <w:pPr>
              <w:pStyle w:val="MyStylecontent"/>
              <w:rPr>
                <w:b/>
              </w:rPr>
            </w:pPr>
            <w:r w:rsidRPr="00070496">
              <w:rPr>
                <w:b/>
              </w:rPr>
              <w:t>25/03/2012</w:t>
            </w:r>
          </w:p>
        </w:tc>
      </w:tr>
      <w:tr w:rsidR="00070496" w:rsidTr="000122DC">
        <w:tc>
          <w:tcPr>
            <w:tcW w:w="1998" w:type="dxa"/>
            <w:shd w:val="clear" w:color="auto" w:fill="D9D9D9" w:themeFill="background1" w:themeFillShade="D9"/>
          </w:tcPr>
          <w:p w:rsidR="00070496" w:rsidRDefault="00070496" w:rsidP="000122DC">
            <w:pPr>
              <w:pStyle w:val="MyStylecontent"/>
              <w:rPr>
                <w:b/>
              </w:rPr>
            </w:pPr>
          </w:p>
          <w:p w:rsidR="00070496" w:rsidRPr="00347D15" w:rsidRDefault="00070496" w:rsidP="000122DC">
            <w:pPr>
              <w:pStyle w:val="MyStylecontent"/>
              <w:rPr>
                <w:b/>
              </w:rPr>
            </w:pPr>
            <w:r w:rsidRPr="00347D15">
              <w:rPr>
                <w:b/>
              </w:rPr>
              <w:t>Mô tả</w:t>
            </w:r>
          </w:p>
        </w:tc>
        <w:tc>
          <w:tcPr>
            <w:tcW w:w="7110" w:type="dxa"/>
            <w:gridSpan w:val="3"/>
          </w:tcPr>
          <w:p w:rsidR="00070496" w:rsidRDefault="00070496" w:rsidP="000122DC">
            <w:pPr>
              <w:pStyle w:val="MyStylecontent"/>
            </w:pPr>
            <w:r>
              <w:t>Giúp người sử dụng tạo mới môn học</w:t>
            </w:r>
          </w:p>
          <w:p w:rsidR="00070496" w:rsidRDefault="00070496" w:rsidP="000122DC">
            <w:pPr>
              <w:pStyle w:val="MyStylecontent"/>
            </w:pPr>
          </w:p>
        </w:tc>
      </w:tr>
      <w:tr w:rsidR="00070496" w:rsidTr="000122DC">
        <w:tc>
          <w:tcPr>
            <w:tcW w:w="1998" w:type="dxa"/>
            <w:shd w:val="clear" w:color="auto" w:fill="D9D9D9" w:themeFill="background1" w:themeFillShade="D9"/>
          </w:tcPr>
          <w:p w:rsidR="00070496" w:rsidRDefault="00070496" w:rsidP="000122DC">
            <w:pPr>
              <w:pStyle w:val="MyStylecontent"/>
              <w:rPr>
                <w:b/>
              </w:rPr>
            </w:pPr>
          </w:p>
          <w:p w:rsidR="00070496" w:rsidRPr="00347D15" w:rsidRDefault="00070496" w:rsidP="000122DC">
            <w:pPr>
              <w:pStyle w:val="MyStylecontent"/>
              <w:rPr>
                <w:b/>
              </w:rPr>
            </w:pPr>
            <w:r w:rsidRPr="00347D15">
              <w:rPr>
                <w:b/>
              </w:rPr>
              <w:t>Tác nhân</w:t>
            </w:r>
          </w:p>
        </w:tc>
        <w:tc>
          <w:tcPr>
            <w:tcW w:w="7110" w:type="dxa"/>
            <w:gridSpan w:val="3"/>
          </w:tcPr>
          <w:p w:rsidR="00070496" w:rsidRDefault="00070496" w:rsidP="000122DC">
            <w:pPr>
              <w:pStyle w:val="MyStylecontent"/>
            </w:pPr>
          </w:p>
          <w:p w:rsidR="00070496" w:rsidRDefault="00070496" w:rsidP="000122DC">
            <w:pPr>
              <w:pStyle w:val="MyStylecontent"/>
            </w:pPr>
            <w:r>
              <w:t>Người quản trị</w:t>
            </w:r>
          </w:p>
          <w:p w:rsidR="00070496" w:rsidRDefault="00070496" w:rsidP="000122DC">
            <w:pPr>
              <w:pStyle w:val="MyStylecontent"/>
            </w:pPr>
          </w:p>
        </w:tc>
      </w:tr>
      <w:tr w:rsidR="00070496" w:rsidTr="000122DC">
        <w:tc>
          <w:tcPr>
            <w:tcW w:w="1998" w:type="dxa"/>
            <w:shd w:val="clear" w:color="auto" w:fill="D9D9D9" w:themeFill="background1" w:themeFillShade="D9"/>
          </w:tcPr>
          <w:p w:rsidR="00070496" w:rsidRPr="00347D15" w:rsidRDefault="00070496" w:rsidP="000122DC">
            <w:pPr>
              <w:pStyle w:val="MyStylecontent"/>
              <w:jc w:val="left"/>
              <w:rPr>
                <w:b/>
              </w:rPr>
            </w:pPr>
            <w:r w:rsidRPr="00347D15">
              <w:rPr>
                <w:b/>
              </w:rPr>
              <w:t>Giả định</w:t>
            </w:r>
          </w:p>
        </w:tc>
        <w:tc>
          <w:tcPr>
            <w:tcW w:w="7110" w:type="dxa"/>
            <w:gridSpan w:val="3"/>
          </w:tcPr>
          <w:p w:rsidR="00070496" w:rsidRDefault="00070496" w:rsidP="000122DC">
            <w:pPr>
              <w:pStyle w:val="MyStylecontent"/>
              <w:numPr>
                <w:ilvl w:val="0"/>
                <w:numId w:val="21"/>
              </w:numPr>
            </w:pPr>
            <w:r>
              <w:t>Bước 1: Người quản trị click vào nút Quản lí môn học</w:t>
            </w:r>
          </w:p>
          <w:p w:rsidR="00070496" w:rsidRDefault="00070496" w:rsidP="000122DC">
            <w:pPr>
              <w:pStyle w:val="MyStylecontent"/>
              <w:numPr>
                <w:ilvl w:val="0"/>
                <w:numId w:val="21"/>
              </w:numPr>
            </w:pPr>
            <w:r>
              <w:t>Bước 2: Hệ thống gọi form Quản lí môn học</w:t>
            </w:r>
          </w:p>
          <w:p w:rsidR="00070496" w:rsidRDefault="00070496" w:rsidP="000122DC">
            <w:pPr>
              <w:pStyle w:val="MyStylecontent"/>
              <w:numPr>
                <w:ilvl w:val="0"/>
                <w:numId w:val="21"/>
              </w:numPr>
            </w:pPr>
            <w:r>
              <w:t>Bước 3: Có 3 mục Cread Subject, Change Subject, Delete Subject. Người quản trị click vào textbox “Cread Subject”</w:t>
            </w:r>
          </w:p>
          <w:p w:rsidR="00070496" w:rsidRDefault="00070496" w:rsidP="000122DC">
            <w:pPr>
              <w:pStyle w:val="MyStylecontent"/>
              <w:numPr>
                <w:ilvl w:val="0"/>
                <w:numId w:val="21"/>
              </w:numPr>
            </w:pPr>
            <w:r>
              <w:lastRenderedPageBreak/>
              <w:t>Bước 4: Người quản trị nhập tên môn học vào“Subject Name”  textbox</w:t>
            </w:r>
          </w:p>
          <w:p w:rsidR="00070496" w:rsidRDefault="00070496" w:rsidP="000122DC">
            <w:pPr>
              <w:pStyle w:val="MyStylecontent"/>
              <w:numPr>
                <w:ilvl w:val="0"/>
                <w:numId w:val="21"/>
              </w:numPr>
            </w:pPr>
            <w:r>
              <w:t>Bước 5:  Người quản trị click chuột vào button “Create”</w:t>
            </w:r>
          </w:p>
          <w:p w:rsidR="00070496" w:rsidRDefault="00070496" w:rsidP="000122DC">
            <w:pPr>
              <w:pStyle w:val="MyStylecontent"/>
              <w:numPr>
                <w:ilvl w:val="0"/>
                <w:numId w:val="21"/>
              </w:numPr>
            </w:pPr>
            <w:r>
              <w:t>Bước 6: Hệ thống kiểm tra xem tên môn học vừa nhập đã có trong list môn học hay chưa. Nếu Chưa có thì thực hiện bước 7. Ngược lại thì thực hiện bước 8</w:t>
            </w:r>
          </w:p>
          <w:p w:rsidR="00070496" w:rsidRDefault="00070496" w:rsidP="000122DC">
            <w:pPr>
              <w:pStyle w:val="MyStylecontent"/>
              <w:numPr>
                <w:ilvl w:val="0"/>
                <w:numId w:val="21"/>
              </w:numPr>
            </w:pPr>
            <w:r>
              <w:t>Bước 7: Hệ thống tạo thêm môn học mới vào cơ sở dữ liệu và hiện thông báo “Môn học mới đã được tạo thành công”</w:t>
            </w:r>
          </w:p>
          <w:p w:rsidR="00070496" w:rsidRDefault="00070496" w:rsidP="000122DC">
            <w:pPr>
              <w:pStyle w:val="MyStylecontent"/>
              <w:numPr>
                <w:ilvl w:val="0"/>
                <w:numId w:val="21"/>
              </w:numPr>
            </w:pPr>
            <w:r>
              <w:t>Bước 8: Hệ thống tạo cảnh báo “Môn học này đã được tạo trước đó”, click vào button  “OK” và quay trở về bước 2</w:t>
            </w:r>
          </w:p>
          <w:p w:rsidR="00070496" w:rsidRDefault="00070496" w:rsidP="000122DC">
            <w:pPr>
              <w:pStyle w:val="MyStylecontent"/>
              <w:ind w:left="360"/>
            </w:pPr>
          </w:p>
        </w:tc>
      </w:tr>
      <w:tr w:rsidR="00070496" w:rsidTr="000122DC">
        <w:tc>
          <w:tcPr>
            <w:tcW w:w="1998" w:type="dxa"/>
            <w:shd w:val="clear" w:color="auto" w:fill="D9D9D9" w:themeFill="background1" w:themeFillShade="D9"/>
          </w:tcPr>
          <w:p w:rsidR="00070496" w:rsidRPr="00347D15" w:rsidRDefault="00070496" w:rsidP="000122DC">
            <w:pPr>
              <w:pStyle w:val="MyStylecontent"/>
              <w:jc w:val="left"/>
              <w:rPr>
                <w:b/>
              </w:rPr>
            </w:pPr>
            <w:r w:rsidRPr="00347D15">
              <w:rPr>
                <w:b/>
              </w:rPr>
              <w:lastRenderedPageBreak/>
              <w:t>Tùy biến</w:t>
            </w:r>
          </w:p>
        </w:tc>
        <w:tc>
          <w:tcPr>
            <w:tcW w:w="7110" w:type="dxa"/>
            <w:gridSpan w:val="3"/>
          </w:tcPr>
          <w:p w:rsidR="00070496" w:rsidRDefault="00070496" w:rsidP="000122DC">
            <w:pPr>
              <w:pStyle w:val="MyStylecontent"/>
            </w:pPr>
          </w:p>
        </w:tc>
      </w:tr>
      <w:tr w:rsidR="00070496" w:rsidTr="000122DC">
        <w:tc>
          <w:tcPr>
            <w:tcW w:w="1998" w:type="dxa"/>
            <w:shd w:val="clear" w:color="auto" w:fill="D9D9D9" w:themeFill="background1" w:themeFillShade="D9"/>
          </w:tcPr>
          <w:p w:rsidR="00070496" w:rsidRPr="00347D15" w:rsidRDefault="00070496" w:rsidP="000122DC">
            <w:pPr>
              <w:pStyle w:val="MyStylecontent"/>
              <w:jc w:val="left"/>
              <w:rPr>
                <w:b/>
              </w:rPr>
            </w:pPr>
            <w:r w:rsidRPr="00347D15">
              <w:rPr>
                <w:b/>
              </w:rPr>
              <w:t>Yêu cầu phi chức năng</w:t>
            </w:r>
          </w:p>
        </w:tc>
        <w:tc>
          <w:tcPr>
            <w:tcW w:w="7110" w:type="dxa"/>
            <w:gridSpan w:val="3"/>
          </w:tcPr>
          <w:p w:rsidR="00070496" w:rsidRDefault="00070496" w:rsidP="000122DC">
            <w:pPr>
              <w:pStyle w:val="MyStylecontent"/>
            </w:pPr>
            <w:r>
              <w:t>Tính Thực Hiện</w:t>
            </w:r>
          </w:p>
        </w:tc>
      </w:tr>
      <w:tr w:rsidR="00070496" w:rsidTr="000122DC">
        <w:tc>
          <w:tcPr>
            <w:tcW w:w="1998" w:type="dxa"/>
            <w:shd w:val="clear" w:color="auto" w:fill="D9D9D9" w:themeFill="background1" w:themeFillShade="D9"/>
          </w:tcPr>
          <w:p w:rsidR="00070496" w:rsidRPr="00347D15" w:rsidRDefault="00070496" w:rsidP="000122DC">
            <w:pPr>
              <w:pStyle w:val="MyStylecontent"/>
              <w:jc w:val="left"/>
              <w:rPr>
                <w:b/>
              </w:rPr>
            </w:pPr>
            <w:r w:rsidRPr="00347D15">
              <w:rPr>
                <w:b/>
              </w:rPr>
              <w:t>Ghi chú</w:t>
            </w:r>
          </w:p>
        </w:tc>
        <w:tc>
          <w:tcPr>
            <w:tcW w:w="7110" w:type="dxa"/>
            <w:gridSpan w:val="3"/>
          </w:tcPr>
          <w:p w:rsidR="00070496" w:rsidRDefault="00070496" w:rsidP="000122DC">
            <w:pPr>
              <w:pStyle w:val="MyStylecontent"/>
            </w:pPr>
          </w:p>
        </w:tc>
      </w:tr>
    </w:tbl>
    <w:p w:rsidR="00070496" w:rsidRDefault="00167CC2" w:rsidP="00070496">
      <w:pPr>
        <w:pStyle w:val="MyStyle1"/>
        <w:numPr>
          <w:ilvl w:val="0"/>
          <w:numId w:val="0"/>
        </w:numPr>
      </w:pPr>
      <w:r>
        <w:t>Bảng 13: Sửa tên môn học</w:t>
      </w:r>
    </w:p>
    <w:tbl>
      <w:tblPr>
        <w:tblStyle w:val="TableGrid"/>
        <w:tblW w:w="9108" w:type="dxa"/>
        <w:tblLook w:val="04A0" w:firstRow="1" w:lastRow="0" w:firstColumn="1" w:lastColumn="0" w:noHBand="0" w:noVBand="1"/>
      </w:tblPr>
      <w:tblGrid>
        <w:gridCol w:w="1998"/>
        <w:gridCol w:w="2790"/>
        <w:gridCol w:w="2070"/>
        <w:gridCol w:w="2250"/>
      </w:tblGrid>
      <w:tr w:rsidR="00167CC2" w:rsidTr="000122DC">
        <w:tc>
          <w:tcPr>
            <w:tcW w:w="1998" w:type="dxa"/>
            <w:shd w:val="clear" w:color="auto" w:fill="D9D9D9" w:themeFill="background1" w:themeFillShade="D9"/>
          </w:tcPr>
          <w:p w:rsidR="00167CC2" w:rsidRDefault="00167CC2" w:rsidP="000122DC">
            <w:pPr>
              <w:pStyle w:val="MyStylecontent"/>
            </w:pPr>
            <w:r>
              <w:t>ID</w:t>
            </w:r>
          </w:p>
        </w:tc>
        <w:tc>
          <w:tcPr>
            <w:tcW w:w="2790" w:type="dxa"/>
          </w:tcPr>
          <w:p w:rsidR="00167CC2" w:rsidRPr="00CA7281" w:rsidRDefault="00095CBB" w:rsidP="000122DC">
            <w:pPr>
              <w:pStyle w:val="MyStylecontent"/>
              <w:rPr>
                <w:b/>
              </w:rPr>
            </w:pPr>
            <w:r>
              <w:rPr>
                <w:b/>
              </w:rPr>
              <w:t>UC8</w:t>
            </w:r>
          </w:p>
        </w:tc>
        <w:tc>
          <w:tcPr>
            <w:tcW w:w="2070" w:type="dxa"/>
            <w:shd w:val="clear" w:color="auto" w:fill="D9D9D9" w:themeFill="background1" w:themeFillShade="D9"/>
          </w:tcPr>
          <w:p w:rsidR="00167CC2" w:rsidRDefault="00167CC2" w:rsidP="000122DC">
            <w:pPr>
              <w:pStyle w:val="MyStylecontent"/>
            </w:pPr>
            <w:r>
              <w:t xml:space="preserve">Tên Use case </w:t>
            </w:r>
          </w:p>
        </w:tc>
        <w:tc>
          <w:tcPr>
            <w:tcW w:w="2250" w:type="dxa"/>
          </w:tcPr>
          <w:p w:rsidR="00167CC2" w:rsidRPr="00CA7281" w:rsidRDefault="00167CC2" w:rsidP="000122DC">
            <w:pPr>
              <w:pStyle w:val="MyStylecontent"/>
              <w:rPr>
                <w:b/>
              </w:rPr>
            </w:pPr>
            <w:r>
              <w:rPr>
                <w:b/>
              </w:rPr>
              <w:t>Sửa tên môn học</w:t>
            </w:r>
          </w:p>
        </w:tc>
      </w:tr>
      <w:tr w:rsidR="00167CC2" w:rsidTr="000122DC">
        <w:tc>
          <w:tcPr>
            <w:tcW w:w="1998" w:type="dxa"/>
            <w:shd w:val="clear" w:color="auto" w:fill="D9D9D9" w:themeFill="background1" w:themeFillShade="D9"/>
          </w:tcPr>
          <w:p w:rsidR="00167CC2" w:rsidRDefault="00167CC2" w:rsidP="000122DC">
            <w:pPr>
              <w:pStyle w:val="MyStylecontent"/>
            </w:pPr>
            <w:r>
              <w:t>Tác giả</w:t>
            </w:r>
          </w:p>
        </w:tc>
        <w:tc>
          <w:tcPr>
            <w:tcW w:w="2790" w:type="dxa"/>
          </w:tcPr>
          <w:p w:rsidR="00167CC2" w:rsidRPr="00CA7281" w:rsidRDefault="00167CC2" w:rsidP="000122DC">
            <w:pPr>
              <w:pStyle w:val="MyStylecontent"/>
              <w:rPr>
                <w:b/>
              </w:rPr>
            </w:pPr>
            <w:r>
              <w:rPr>
                <w:b/>
              </w:rPr>
              <w:t>Bùi Thị Ánh Hòa</w:t>
            </w:r>
          </w:p>
        </w:tc>
        <w:tc>
          <w:tcPr>
            <w:tcW w:w="2070" w:type="dxa"/>
            <w:shd w:val="clear" w:color="auto" w:fill="D9D9D9" w:themeFill="background1" w:themeFillShade="D9"/>
          </w:tcPr>
          <w:p w:rsidR="00167CC2" w:rsidRDefault="00167CC2" w:rsidP="000122DC">
            <w:pPr>
              <w:pStyle w:val="MyStylecontent"/>
            </w:pPr>
            <w:r>
              <w:t>Cập nhật</w:t>
            </w:r>
          </w:p>
        </w:tc>
        <w:tc>
          <w:tcPr>
            <w:tcW w:w="2250" w:type="dxa"/>
          </w:tcPr>
          <w:p w:rsidR="00167CC2" w:rsidRPr="00167CC2" w:rsidRDefault="00167CC2" w:rsidP="000122DC">
            <w:pPr>
              <w:pStyle w:val="MyStylecontent"/>
              <w:rPr>
                <w:b/>
              </w:rPr>
            </w:pPr>
            <w:r w:rsidRPr="00167CC2">
              <w:rPr>
                <w:b/>
              </w:rPr>
              <w:t>Đinh Hồng Ân</w:t>
            </w:r>
          </w:p>
        </w:tc>
      </w:tr>
      <w:tr w:rsidR="00167CC2" w:rsidTr="000122DC">
        <w:tc>
          <w:tcPr>
            <w:tcW w:w="1998" w:type="dxa"/>
            <w:shd w:val="clear" w:color="auto" w:fill="D9D9D9" w:themeFill="background1" w:themeFillShade="D9"/>
          </w:tcPr>
          <w:p w:rsidR="00167CC2" w:rsidRDefault="00167CC2" w:rsidP="000122DC">
            <w:pPr>
              <w:pStyle w:val="MyStylecontent"/>
            </w:pPr>
            <w:r>
              <w:t>Ngày tạo</w:t>
            </w:r>
          </w:p>
        </w:tc>
        <w:tc>
          <w:tcPr>
            <w:tcW w:w="2790" w:type="dxa"/>
          </w:tcPr>
          <w:p w:rsidR="00167CC2" w:rsidRPr="00CA7281" w:rsidRDefault="00167CC2" w:rsidP="000122DC">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0122DC">
            <w:pPr>
              <w:pStyle w:val="MyStylecontent"/>
            </w:pPr>
            <w:r>
              <w:t>Ngày cập nhật</w:t>
            </w:r>
          </w:p>
        </w:tc>
        <w:tc>
          <w:tcPr>
            <w:tcW w:w="2250" w:type="dxa"/>
          </w:tcPr>
          <w:p w:rsidR="00167CC2" w:rsidRPr="00167CC2" w:rsidRDefault="00167CC2" w:rsidP="000122DC">
            <w:pPr>
              <w:pStyle w:val="MyStylecontent"/>
              <w:rPr>
                <w:b/>
              </w:rPr>
            </w:pPr>
            <w:r w:rsidRPr="00167CC2">
              <w:rPr>
                <w:b/>
              </w:rPr>
              <w:t>25/03/2012</w:t>
            </w:r>
          </w:p>
        </w:tc>
      </w:tr>
      <w:tr w:rsidR="00167CC2" w:rsidTr="000122DC">
        <w:tc>
          <w:tcPr>
            <w:tcW w:w="1998" w:type="dxa"/>
            <w:shd w:val="clear" w:color="auto" w:fill="D9D9D9" w:themeFill="background1" w:themeFillShade="D9"/>
          </w:tcPr>
          <w:p w:rsidR="00167CC2" w:rsidRDefault="00167CC2" w:rsidP="000122DC">
            <w:pPr>
              <w:pStyle w:val="MyStylecontent"/>
              <w:rPr>
                <w:b/>
              </w:rPr>
            </w:pPr>
          </w:p>
          <w:p w:rsidR="00167CC2" w:rsidRPr="00347D15" w:rsidRDefault="00167CC2" w:rsidP="000122DC">
            <w:pPr>
              <w:pStyle w:val="MyStylecontent"/>
              <w:rPr>
                <w:b/>
              </w:rPr>
            </w:pPr>
            <w:r w:rsidRPr="00347D15">
              <w:rPr>
                <w:b/>
              </w:rPr>
              <w:t>Mô tả</w:t>
            </w:r>
          </w:p>
        </w:tc>
        <w:tc>
          <w:tcPr>
            <w:tcW w:w="7110" w:type="dxa"/>
            <w:gridSpan w:val="3"/>
          </w:tcPr>
          <w:p w:rsidR="00167CC2" w:rsidRDefault="00167CC2" w:rsidP="000122DC">
            <w:pPr>
              <w:pStyle w:val="MyStylecontent"/>
            </w:pPr>
            <w:r>
              <w:t>Giúp người sử dụng sửa tên môn học đã được tạo và lưu vào cơ sở dữ liệu</w:t>
            </w:r>
          </w:p>
          <w:p w:rsidR="00167CC2" w:rsidRDefault="00167CC2" w:rsidP="000122DC">
            <w:pPr>
              <w:pStyle w:val="MyStylecontent"/>
            </w:pPr>
          </w:p>
        </w:tc>
      </w:tr>
      <w:tr w:rsidR="00167CC2" w:rsidTr="000122DC">
        <w:tc>
          <w:tcPr>
            <w:tcW w:w="1998" w:type="dxa"/>
            <w:shd w:val="clear" w:color="auto" w:fill="D9D9D9" w:themeFill="background1" w:themeFillShade="D9"/>
          </w:tcPr>
          <w:p w:rsidR="00167CC2" w:rsidRDefault="00167CC2" w:rsidP="000122DC">
            <w:pPr>
              <w:pStyle w:val="MyStylecontent"/>
              <w:rPr>
                <w:b/>
              </w:rPr>
            </w:pPr>
          </w:p>
          <w:p w:rsidR="00167CC2" w:rsidRPr="00347D15" w:rsidRDefault="00167CC2" w:rsidP="000122DC">
            <w:pPr>
              <w:pStyle w:val="MyStylecontent"/>
              <w:rPr>
                <w:b/>
              </w:rPr>
            </w:pPr>
            <w:r w:rsidRPr="00347D15">
              <w:rPr>
                <w:b/>
              </w:rPr>
              <w:t>Tác nhân</w:t>
            </w:r>
          </w:p>
        </w:tc>
        <w:tc>
          <w:tcPr>
            <w:tcW w:w="7110" w:type="dxa"/>
            <w:gridSpan w:val="3"/>
          </w:tcPr>
          <w:p w:rsidR="00167CC2" w:rsidRDefault="00167CC2" w:rsidP="000122DC">
            <w:pPr>
              <w:pStyle w:val="MyStylecontent"/>
            </w:pPr>
          </w:p>
          <w:p w:rsidR="00167CC2" w:rsidRDefault="00167CC2" w:rsidP="000122DC">
            <w:pPr>
              <w:pStyle w:val="MyStylecontent"/>
            </w:pPr>
            <w:r>
              <w:t>Người quản trị</w:t>
            </w:r>
          </w:p>
          <w:p w:rsidR="00167CC2" w:rsidRDefault="00167CC2" w:rsidP="000122DC">
            <w:pPr>
              <w:pStyle w:val="MyStylecontent"/>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Giả định</w:t>
            </w:r>
          </w:p>
        </w:tc>
        <w:tc>
          <w:tcPr>
            <w:tcW w:w="7110" w:type="dxa"/>
            <w:gridSpan w:val="3"/>
          </w:tcPr>
          <w:p w:rsidR="00167CC2" w:rsidRDefault="00167CC2" w:rsidP="000122DC">
            <w:pPr>
              <w:pStyle w:val="MyStylecontent"/>
              <w:numPr>
                <w:ilvl w:val="0"/>
                <w:numId w:val="21"/>
              </w:numPr>
            </w:pPr>
            <w:r>
              <w:t>Bước 1: Người quản trị click vào nút Quản lí môn học</w:t>
            </w:r>
          </w:p>
          <w:p w:rsidR="00167CC2" w:rsidRDefault="00167CC2" w:rsidP="000122DC">
            <w:pPr>
              <w:pStyle w:val="MyStylecontent"/>
              <w:numPr>
                <w:ilvl w:val="0"/>
                <w:numId w:val="21"/>
              </w:numPr>
            </w:pPr>
            <w:r>
              <w:t>Bước 2: Hệ thống gọi form Quản lí môn học</w:t>
            </w:r>
          </w:p>
          <w:p w:rsidR="00167CC2" w:rsidRDefault="00167CC2" w:rsidP="000122DC">
            <w:pPr>
              <w:pStyle w:val="MyStylecontent"/>
              <w:numPr>
                <w:ilvl w:val="0"/>
                <w:numId w:val="21"/>
              </w:numPr>
            </w:pPr>
            <w:r>
              <w:t>Bước 3: Có 3 mục Cread Subject, Change Subject, Delete Subject. Người quản trị click vào button “Changer Subject”</w:t>
            </w:r>
          </w:p>
          <w:p w:rsidR="00167CC2" w:rsidRDefault="00167CC2" w:rsidP="000122DC">
            <w:pPr>
              <w:pStyle w:val="MyStylecontent"/>
              <w:numPr>
                <w:ilvl w:val="0"/>
                <w:numId w:val="21"/>
              </w:numPr>
            </w:pPr>
            <w:r>
              <w:t>Bước 4: Hệ thống hiện lên danh sách các môn học đã được tạo ra. Người quản trị click vào textbox của môn học muốn sửa tên và nhập tên mới vào textbox đó. Rồi click vào button “changer” ở bên cạnh</w:t>
            </w:r>
          </w:p>
          <w:p w:rsidR="00167CC2" w:rsidRDefault="00167CC2" w:rsidP="000122DC">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167CC2" w:rsidRDefault="00167CC2" w:rsidP="000122DC">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167CC2" w:rsidRDefault="00167CC2" w:rsidP="000122DC">
            <w:pPr>
              <w:pStyle w:val="MyStylecontent"/>
              <w:numPr>
                <w:ilvl w:val="0"/>
                <w:numId w:val="21"/>
              </w:numPr>
            </w:pPr>
            <w:r>
              <w:lastRenderedPageBreak/>
              <w:t>Bước 8: Hệ thống tạo cảnh báo “Tên môn học này đã được tạo trước đó”, click vào button  “OK”. Hệ thống vẫn giữ nguyên cơ sở dữ liệu và quay trở về bước 2</w:t>
            </w:r>
          </w:p>
          <w:p w:rsidR="00167CC2" w:rsidRDefault="00167CC2" w:rsidP="000122DC">
            <w:pPr>
              <w:pStyle w:val="MyStylecontent"/>
              <w:ind w:left="360"/>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lastRenderedPageBreak/>
              <w:t>Tùy biến</w:t>
            </w:r>
          </w:p>
        </w:tc>
        <w:tc>
          <w:tcPr>
            <w:tcW w:w="7110" w:type="dxa"/>
            <w:gridSpan w:val="3"/>
          </w:tcPr>
          <w:p w:rsidR="00167CC2" w:rsidRDefault="00167CC2" w:rsidP="000122DC">
            <w:pPr>
              <w:pStyle w:val="MyStylecontent"/>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Yêu cầu phi chức năng</w:t>
            </w:r>
          </w:p>
        </w:tc>
        <w:tc>
          <w:tcPr>
            <w:tcW w:w="7110" w:type="dxa"/>
            <w:gridSpan w:val="3"/>
          </w:tcPr>
          <w:p w:rsidR="00167CC2" w:rsidRDefault="00167CC2" w:rsidP="000122DC">
            <w:pPr>
              <w:pStyle w:val="MyStylecontent"/>
            </w:pPr>
            <w:r>
              <w:t>Tính Thực Hiện</w:t>
            </w: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Ghi chú</w:t>
            </w:r>
          </w:p>
        </w:tc>
        <w:tc>
          <w:tcPr>
            <w:tcW w:w="7110" w:type="dxa"/>
            <w:gridSpan w:val="3"/>
          </w:tcPr>
          <w:p w:rsidR="00167CC2" w:rsidRDefault="00167CC2" w:rsidP="000122DC">
            <w:pPr>
              <w:pStyle w:val="MyStylecontent"/>
            </w:pPr>
          </w:p>
        </w:tc>
      </w:tr>
    </w:tbl>
    <w:p w:rsidR="00167CC2" w:rsidRDefault="00167CC2" w:rsidP="00070496">
      <w:pPr>
        <w:pStyle w:val="MyStyle1"/>
        <w:numPr>
          <w:ilvl w:val="0"/>
          <w:numId w:val="0"/>
        </w:numPr>
      </w:pPr>
    </w:p>
    <w:p w:rsidR="00F27767" w:rsidRDefault="00167CC2" w:rsidP="00F27767">
      <w:pPr>
        <w:pStyle w:val="MyStyle1"/>
      </w:pPr>
      <w:r>
        <w:t>Chức năng quản lí lớp học</w:t>
      </w:r>
    </w:p>
    <w:p w:rsidR="00167CC2" w:rsidRDefault="00167CC2" w:rsidP="00167CC2">
      <w:pPr>
        <w:pStyle w:val="MyStyle1"/>
        <w:numPr>
          <w:ilvl w:val="0"/>
          <w:numId w:val="0"/>
        </w:numPr>
      </w:pPr>
      <w:r>
        <w:t>Bảng 14: Tạo lớp học</w:t>
      </w:r>
    </w:p>
    <w:tbl>
      <w:tblPr>
        <w:tblStyle w:val="TableGrid"/>
        <w:tblW w:w="9108" w:type="dxa"/>
        <w:tblLook w:val="04A0" w:firstRow="1" w:lastRow="0" w:firstColumn="1" w:lastColumn="0" w:noHBand="0" w:noVBand="1"/>
      </w:tblPr>
      <w:tblGrid>
        <w:gridCol w:w="1998"/>
        <w:gridCol w:w="2790"/>
        <w:gridCol w:w="2070"/>
        <w:gridCol w:w="2250"/>
      </w:tblGrid>
      <w:tr w:rsidR="00167CC2" w:rsidTr="000122DC">
        <w:tc>
          <w:tcPr>
            <w:tcW w:w="1998" w:type="dxa"/>
            <w:shd w:val="clear" w:color="auto" w:fill="D9D9D9" w:themeFill="background1" w:themeFillShade="D9"/>
          </w:tcPr>
          <w:p w:rsidR="00167CC2" w:rsidRDefault="00167CC2" w:rsidP="000122DC">
            <w:pPr>
              <w:pStyle w:val="MyStylecontent"/>
            </w:pPr>
            <w:r>
              <w:t>ID</w:t>
            </w:r>
          </w:p>
        </w:tc>
        <w:tc>
          <w:tcPr>
            <w:tcW w:w="2790" w:type="dxa"/>
          </w:tcPr>
          <w:p w:rsidR="00167CC2" w:rsidRPr="00CA7281" w:rsidRDefault="00095CBB" w:rsidP="000122DC">
            <w:pPr>
              <w:pStyle w:val="MyStylecontent"/>
              <w:rPr>
                <w:b/>
              </w:rPr>
            </w:pPr>
            <w:r>
              <w:rPr>
                <w:b/>
              </w:rPr>
              <w:t>UC9</w:t>
            </w:r>
          </w:p>
        </w:tc>
        <w:tc>
          <w:tcPr>
            <w:tcW w:w="2070" w:type="dxa"/>
            <w:shd w:val="clear" w:color="auto" w:fill="D9D9D9" w:themeFill="background1" w:themeFillShade="D9"/>
          </w:tcPr>
          <w:p w:rsidR="00167CC2" w:rsidRDefault="00167CC2" w:rsidP="000122DC">
            <w:pPr>
              <w:pStyle w:val="MyStylecontent"/>
            </w:pPr>
            <w:r>
              <w:t xml:space="preserve">Tên Use case </w:t>
            </w:r>
          </w:p>
        </w:tc>
        <w:tc>
          <w:tcPr>
            <w:tcW w:w="2250" w:type="dxa"/>
          </w:tcPr>
          <w:p w:rsidR="00167CC2" w:rsidRPr="00CA7281" w:rsidRDefault="00167CC2" w:rsidP="000122DC">
            <w:pPr>
              <w:pStyle w:val="MyStylecontent"/>
              <w:rPr>
                <w:b/>
              </w:rPr>
            </w:pPr>
            <w:r>
              <w:rPr>
                <w:b/>
              </w:rPr>
              <w:t>Tạo lớp học</w:t>
            </w:r>
          </w:p>
        </w:tc>
      </w:tr>
      <w:tr w:rsidR="00167CC2" w:rsidTr="000122DC">
        <w:tc>
          <w:tcPr>
            <w:tcW w:w="1998" w:type="dxa"/>
            <w:shd w:val="clear" w:color="auto" w:fill="D9D9D9" w:themeFill="background1" w:themeFillShade="D9"/>
          </w:tcPr>
          <w:p w:rsidR="00167CC2" w:rsidRDefault="00167CC2" w:rsidP="000122DC">
            <w:pPr>
              <w:pStyle w:val="MyStylecontent"/>
            </w:pPr>
            <w:r>
              <w:t>Tác giả</w:t>
            </w:r>
          </w:p>
        </w:tc>
        <w:tc>
          <w:tcPr>
            <w:tcW w:w="2790" w:type="dxa"/>
          </w:tcPr>
          <w:p w:rsidR="00167CC2" w:rsidRPr="00CA7281" w:rsidRDefault="00167CC2" w:rsidP="000122DC">
            <w:pPr>
              <w:pStyle w:val="MyStylecontent"/>
              <w:rPr>
                <w:b/>
              </w:rPr>
            </w:pPr>
            <w:r>
              <w:rPr>
                <w:b/>
              </w:rPr>
              <w:t>Bùi Thị Ánh Hòa</w:t>
            </w:r>
          </w:p>
        </w:tc>
        <w:tc>
          <w:tcPr>
            <w:tcW w:w="2070" w:type="dxa"/>
            <w:shd w:val="clear" w:color="auto" w:fill="D9D9D9" w:themeFill="background1" w:themeFillShade="D9"/>
          </w:tcPr>
          <w:p w:rsidR="00167CC2" w:rsidRDefault="00167CC2" w:rsidP="000122DC">
            <w:pPr>
              <w:pStyle w:val="MyStylecontent"/>
            </w:pPr>
            <w:r>
              <w:t>Cập nhật</w:t>
            </w:r>
          </w:p>
        </w:tc>
        <w:tc>
          <w:tcPr>
            <w:tcW w:w="2250" w:type="dxa"/>
          </w:tcPr>
          <w:p w:rsidR="00167CC2" w:rsidRPr="00167CC2" w:rsidRDefault="00167CC2" w:rsidP="000122DC">
            <w:pPr>
              <w:pStyle w:val="MyStylecontent"/>
              <w:rPr>
                <w:b/>
              </w:rPr>
            </w:pPr>
            <w:r>
              <w:rPr>
                <w:b/>
              </w:rPr>
              <w:t>Đinh Hồng Ân</w:t>
            </w:r>
          </w:p>
        </w:tc>
      </w:tr>
      <w:tr w:rsidR="00167CC2" w:rsidTr="000122DC">
        <w:tc>
          <w:tcPr>
            <w:tcW w:w="1998" w:type="dxa"/>
            <w:shd w:val="clear" w:color="auto" w:fill="D9D9D9" w:themeFill="background1" w:themeFillShade="D9"/>
          </w:tcPr>
          <w:p w:rsidR="00167CC2" w:rsidRDefault="00167CC2" w:rsidP="000122DC">
            <w:pPr>
              <w:pStyle w:val="MyStylecontent"/>
            </w:pPr>
            <w:r>
              <w:t>Ngày tạo</w:t>
            </w:r>
          </w:p>
        </w:tc>
        <w:tc>
          <w:tcPr>
            <w:tcW w:w="2790" w:type="dxa"/>
          </w:tcPr>
          <w:p w:rsidR="00167CC2" w:rsidRPr="00CA7281" w:rsidRDefault="00167CC2" w:rsidP="000122DC">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0122DC">
            <w:pPr>
              <w:pStyle w:val="MyStylecontent"/>
            </w:pPr>
            <w:r>
              <w:t>Ngày cập nhật</w:t>
            </w:r>
          </w:p>
        </w:tc>
        <w:tc>
          <w:tcPr>
            <w:tcW w:w="2250" w:type="dxa"/>
          </w:tcPr>
          <w:p w:rsidR="00167CC2" w:rsidRPr="00B91795" w:rsidRDefault="00167CC2" w:rsidP="000122DC">
            <w:pPr>
              <w:pStyle w:val="MyStylecontent"/>
              <w:rPr>
                <w:b/>
              </w:rPr>
            </w:pPr>
            <w:r w:rsidRPr="00B91795">
              <w:rPr>
                <w:b/>
              </w:rPr>
              <w:t>25/3/2012</w:t>
            </w:r>
          </w:p>
        </w:tc>
      </w:tr>
      <w:tr w:rsidR="00167CC2" w:rsidTr="000122DC">
        <w:tc>
          <w:tcPr>
            <w:tcW w:w="1998" w:type="dxa"/>
            <w:shd w:val="clear" w:color="auto" w:fill="D9D9D9" w:themeFill="background1" w:themeFillShade="D9"/>
          </w:tcPr>
          <w:p w:rsidR="00167CC2" w:rsidRDefault="00167CC2" w:rsidP="000122DC">
            <w:pPr>
              <w:pStyle w:val="MyStylecontent"/>
              <w:rPr>
                <w:b/>
              </w:rPr>
            </w:pPr>
          </w:p>
          <w:p w:rsidR="00167CC2" w:rsidRPr="00347D15" w:rsidRDefault="00167CC2" w:rsidP="000122DC">
            <w:pPr>
              <w:pStyle w:val="MyStylecontent"/>
              <w:rPr>
                <w:b/>
              </w:rPr>
            </w:pPr>
            <w:r w:rsidRPr="00347D15">
              <w:rPr>
                <w:b/>
              </w:rPr>
              <w:t>Mô tả</w:t>
            </w:r>
          </w:p>
        </w:tc>
        <w:tc>
          <w:tcPr>
            <w:tcW w:w="7110" w:type="dxa"/>
            <w:gridSpan w:val="3"/>
          </w:tcPr>
          <w:p w:rsidR="00167CC2" w:rsidRDefault="00167CC2" w:rsidP="000122DC">
            <w:pPr>
              <w:pStyle w:val="MyStylecontent"/>
            </w:pPr>
            <w:r>
              <w:t xml:space="preserve">Giúp người quản trị tạo mới một lớp học và lưu vào cơ sở dữ liệu </w:t>
            </w:r>
          </w:p>
          <w:p w:rsidR="00167CC2" w:rsidRDefault="00167CC2" w:rsidP="000122DC">
            <w:pPr>
              <w:pStyle w:val="MyStylecontent"/>
            </w:pPr>
          </w:p>
        </w:tc>
      </w:tr>
      <w:tr w:rsidR="00167CC2" w:rsidTr="000122DC">
        <w:tc>
          <w:tcPr>
            <w:tcW w:w="1998" w:type="dxa"/>
            <w:shd w:val="clear" w:color="auto" w:fill="D9D9D9" w:themeFill="background1" w:themeFillShade="D9"/>
          </w:tcPr>
          <w:p w:rsidR="00167CC2" w:rsidRDefault="00167CC2" w:rsidP="000122DC">
            <w:pPr>
              <w:pStyle w:val="MyStylecontent"/>
              <w:rPr>
                <w:b/>
              </w:rPr>
            </w:pPr>
          </w:p>
          <w:p w:rsidR="00167CC2" w:rsidRPr="00347D15" w:rsidRDefault="00167CC2" w:rsidP="000122DC">
            <w:pPr>
              <w:pStyle w:val="MyStylecontent"/>
              <w:rPr>
                <w:b/>
              </w:rPr>
            </w:pPr>
            <w:r w:rsidRPr="00347D15">
              <w:rPr>
                <w:b/>
              </w:rPr>
              <w:t>Tác nhân</w:t>
            </w:r>
          </w:p>
        </w:tc>
        <w:tc>
          <w:tcPr>
            <w:tcW w:w="7110" w:type="dxa"/>
            <w:gridSpan w:val="3"/>
          </w:tcPr>
          <w:p w:rsidR="00167CC2" w:rsidRDefault="00167CC2" w:rsidP="000122DC">
            <w:pPr>
              <w:pStyle w:val="MyStylecontent"/>
            </w:pPr>
          </w:p>
          <w:p w:rsidR="00167CC2" w:rsidRDefault="00167CC2" w:rsidP="000122DC">
            <w:pPr>
              <w:pStyle w:val="MyStylecontent"/>
            </w:pPr>
            <w:r>
              <w:t>Người quản trị</w:t>
            </w:r>
          </w:p>
          <w:p w:rsidR="00167CC2" w:rsidRDefault="00167CC2" w:rsidP="000122DC">
            <w:pPr>
              <w:pStyle w:val="MyStylecontent"/>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Giả định</w:t>
            </w:r>
          </w:p>
        </w:tc>
        <w:tc>
          <w:tcPr>
            <w:tcW w:w="7110" w:type="dxa"/>
            <w:gridSpan w:val="3"/>
          </w:tcPr>
          <w:p w:rsidR="00167CC2" w:rsidRDefault="00167CC2" w:rsidP="000122DC">
            <w:pPr>
              <w:pStyle w:val="MyStylecontent"/>
              <w:numPr>
                <w:ilvl w:val="0"/>
                <w:numId w:val="21"/>
              </w:numPr>
            </w:pPr>
            <w:r>
              <w:t>Bước 1: Người quản trị click vào nút Quản lí lớp học</w:t>
            </w:r>
          </w:p>
          <w:p w:rsidR="00167CC2" w:rsidRDefault="00167CC2" w:rsidP="000122DC">
            <w:pPr>
              <w:pStyle w:val="MyStylecontent"/>
              <w:numPr>
                <w:ilvl w:val="0"/>
                <w:numId w:val="21"/>
              </w:numPr>
            </w:pPr>
            <w:r>
              <w:t>Bước 2: Hệ thống gọi form Quản lí lớp học</w:t>
            </w:r>
          </w:p>
          <w:p w:rsidR="00167CC2" w:rsidRDefault="00167CC2" w:rsidP="000122DC">
            <w:pPr>
              <w:pStyle w:val="MyStylecontent"/>
              <w:numPr>
                <w:ilvl w:val="0"/>
                <w:numId w:val="21"/>
              </w:numPr>
            </w:pPr>
            <w:r>
              <w:t>Bước 3: Có 3 mục Cread Class, Change Class, Delete Class. Người quản trị click vào button “Cread Class”</w:t>
            </w:r>
          </w:p>
          <w:p w:rsidR="00167CC2" w:rsidRDefault="00167CC2" w:rsidP="000122DC">
            <w:pPr>
              <w:pStyle w:val="MyStylecontent"/>
              <w:numPr>
                <w:ilvl w:val="0"/>
                <w:numId w:val="21"/>
              </w:numPr>
            </w:pPr>
            <w:r>
              <w:t>Bước 4: Hệ thống hiện form “Cread Class”. Nhập tên lớp học cần tạo vào textbox “Class Name”. Sau đó click vào button “Cread”</w:t>
            </w:r>
          </w:p>
          <w:p w:rsidR="00167CC2" w:rsidRDefault="00167CC2" w:rsidP="000122DC">
            <w:pPr>
              <w:pStyle w:val="MyStylecontent"/>
              <w:numPr>
                <w:ilvl w:val="0"/>
                <w:numId w:val="21"/>
              </w:numPr>
            </w:pPr>
            <w:r>
              <w:t>Bước 5:  Hệ thống kiểm tra xem tên lớp với nhập vào đã có trong CSDL chưa. Nếu chưa thì thực hiện bước 6, ngược lại thì thực hiện bước 7</w:t>
            </w:r>
          </w:p>
          <w:p w:rsidR="00167CC2" w:rsidRDefault="00167CC2" w:rsidP="000122DC">
            <w:pPr>
              <w:pStyle w:val="MyStylecontent"/>
              <w:numPr>
                <w:ilvl w:val="0"/>
                <w:numId w:val="21"/>
              </w:numPr>
            </w:pPr>
            <w:r>
              <w:t xml:space="preserve">Bước 6: Hệ thống tạo mới 1 lớp học rồi lưu  vào CSDL và hiện thông báo “Đã tạo mới lớp học thành công”. Click “OK” và quay về bước 2 </w:t>
            </w:r>
          </w:p>
          <w:p w:rsidR="00167CC2" w:rsidRDefault="00167CC2" w:rsidP="000122DC">
            <w:pPr>
              <w:pStyle w:val="MyStylecontent"/>
              <w:numPr>
                <w:ilvl w:val="0"/>
                <w:numId w:val="21"/>
              </w:numPr>
            </w:pPr>
            <w:r>
              <w:t>Bước 7: Hệ thống hiện cảnh báo “Tên lớp  học này đã có.”. Click vào “OK” và quay trở về bước 2</w:t>
            </w:r>
          </w:p>
          <w:p w:rsidR="00167CC2" w:rsidRDefault="00167CC2" w:rsidP="000122DC">
            <w:pPr>
              <w:pStyle w:val="MyStylecontent"/>
              <w:ind w:left="360"/>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Tùy biến</w:t>
            </w:r>
          </w:p>
        </w:tc>
        <w:tc>
          <w:tcPr>
            <w:tcW w:w="7110" w:type="dxa"/>
            <w:gridSpan w:val="3"/>
          </w:tcPr>
          <w:p w:rsidR="00167CC2" w:rsidRDefault="00167CC2" w:rsidP="000122DC">
            <w:pPr>
              <w:pStyle w:val="MyStylecontent"/>
            </w:pP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sidRPr="00347D15">
              <w:rPr>
                <w:b/>
              </w:rPr>
              <w:t>Yêu cầu phi chức năng</w:t>
            </w:r>
          </w:p>
        </w:tc>
        <w:tc>
          <w:tcPr>
            <w:tcW w:w="7110" w:type="dxa"/>
            <w:gridSpan w:val="3"/>
          </w:tcPr>
          <w:p w:rsidR="00167CC2" w:rsidRDefault="00167CC2" w:rsidP="000122DC">
            <w:pPr>
              <w:pStyle w:val="MyStylecontent"/>
            </w:pPr>
            <w:r>
              <w:t>Tính Thực Hiện</w:t>
            </w:r>
          </w:p>
        </w:tc>
      </w:tr>
      <w:tr w:rsidR="00167CC2" w:rsidTr="000122DC">
        <w:tc>
          <w:tcPr>
            <w:tcW w:w="1998" w:type="dxa"/>
            <w:shd w:val="clear" w:color="auto" w:fill="D9D9D9" w:themeFill="background1" w:themeFillShade="D9"/>
          </w:tcPr>
          <w:p w:rsidR="00167CC2" w:rsidRPr="00347D15" w:rsidRDefault="00167CC2" w:rsidP="000122DC">
            <w:pPr>
              <w:pStyle w:val="MyStylecontent"/>
              <w:jc w:val="left"/>
              <w:rPr>
                <w:b/>
              </w:rPr>
            </w:pPr>
            <w:r>
              <w:rPr>
                <w:b/>
              </w:rPr>
              <w:lastRenderedPageBreak/>
              <w:t>Ghi chú</w:t>
            </w:r>
          </w:p>
        </w:tc>
        <w:tc>
          <w:tcPr>
            <w:tcW w:w="7110" w:type="dxa"/>
            <w:gridSpan w:val="3"/>
          </w:tcPr>
          <w:p w:rsidR="00167CC2" w:rsidRDefault="00167CC2" w:rsidP="000122DC">
            <w:pPr>
              <w:pStyle w:val="MyStylecontent"/>
            </w:pPr>
          </w:p>
        </w:tc>
      </w:tr>
    </w:tbl>
    <w:p w:rsidR="00167CC2" w:rsidRDefault="00B91795" w:rsidP="00167CC2">
      <w:pPr>
        <w:pStyle w:val="MyStyle1"/>
        <w:numPr>
          <w:ilvl w:val="0"/>
          <w:numId w:val="0"/>
        </w:numPr>
      </w:pPr>
      <w:r>
        <w:t>Bảng 15:  Sửa thông tin lớp học</w:t>
      </w:r>
    </w:p>
    <w:tbl>
      <w:tblPr>
        <w:tblStyle w:val="TableGrid"/>
        <w:tblW w:w="9108" w:type="dxa"/>
        <w:tblLook w:val="04A0" w:firstRow="1" w:lastRow="0" w:firstColumn="1" w:lastColumn="0" w:noHBand="0" w:noVBand="1"/>
      </w:tblPr>
      <w:tblGrid>
        <w:gridCol w:w="1998"/>
        <w:gridCol w:w="2790"/>
        <w:gridCol w:w="2070"/>
        <w:gridCol w:w="2250"/>
      </w:tblGrid>
      <w:tr w:rsidR="00B91795" w:rsidTr="000122DC">
        <w:tc>
          <w:tcPr>
            <w:tcW w:w="1998" w:type="dxa"/>
            <w:shd w:val="clear" w:color="auto" w:fill="D9D9D9" w:themeFill="background1" w:themeFillShade="D9"/>
          </w:tcPr>
          <w:p w:rsidR="00B91795" w:rsidRDefault="00B91795" w:rsidP="000122DC">
            <w:pPr>
              <w:pStyle w:val="MyStylecontent"/>
            </w:pPr>
            <w:r>
              <w:t>ID</w:t>
            </w:r>
          </w:p>
        </w:tc>
        <w:tc>
          <w:tcPr>
            <w:tcW w:w="2790" w:type="dxa"/>
          </w:tcPr>
          <w:p w:rsidR="00B91795" w:rsidRPr="00CA7281" w:rsidRDefault="00095CBB" w:rsidP="000122DC">
            <w:pPr>
              <w:pStyle w:val="MyStylecontent"/>
              <w:rPr>
                <w:b/>
              </w:rPr>
            </w:pPr>
            <w:r>
              <w:rPr>
                <w:b/>
              </w:rPr>
              <w:t>UC10</w:t>
            </w:r>
          </w:p>
        </w:tc>
        <w:tc>
          <w:tcPr>
            <w:tcW w:w="2070" w:type="dxa"/>
            <w:shd w:val="clear" w:color="auto" w:fill="D9D9D9" w:themeFill="background1" w:themeFillShade="D9"/>
          </w:tcPr>
          <w:p w:rsidR="00B91795" w:rsidRDefault="00B91795" w:rsidP="000122DC">
            <w:pPr>
              <w:pStyle w:val="MyStylecontent"/>
            </w:pPr>
            <w:r>
              <w:t xml:space="preserve">Tên Use case </w:t>
            </w:r>
          </w:p>
        </w:tc>
        <w:tc>
          <w:tcPr>
            <w:tcW w:w="2250" w:type="dxa"/>
          </w:tcPr>
          <w:p w:rsidR="00B91795" w:rsidRPr="00CA7281" w:rsidRDefault="00B91795" w:rsidP="000122DC">
            <w:pPr>
              <w:pStyle w:val="MyStylecontent"/>
              <w:rPr>
                <w:b/>
              </w:rPr>
            </w:pPr>
            <w:r>
              <w:rPr>
                <w:b/>
              </w:rPr>
              <w:t>Sửa thông tin lớp học</w:t>
            </w:r>
          </w:p>
        </w:tc>
      </w:tr>
      <w:tr w:rsidR="00B91795" w:rsidTr="000122DC">
        <w:tc>
          <w:tcPr>
            <w:tcW w:w="1998" w:type="dxa"/>
            <w:shd w:val="clear" w:color="auto" w:fill="D9D9D9" w:themeFill="background1" w:themeFillShade="D9"/>
          </w:tcPr>
          <w:p w:rsidR="00B91795" w:rsidRDefault="00B91795" w:rsidP="000122DC">
            <w:pPr>
              <w:pStyle w:val="MyStylecontent"/>
            </w:pPr>
            <w:r>
              <w:t>Tác giả</w:t>
            </w:r>
          </w:p>
        </w:tc>
        <w:tc>
          <w:tcPr>
            <w:tcW w:w="2790" w:type="dxa"/>
          </w:tcPr>
          <w:p w:rsidR="00B91795" w:rsidRPr="00CA7281" w:rsidRDefault="00B91795" w:rsidP="000122DC">
            <w:pPr>
              <w:pStyle w:val="MyStylecontent"/>
              <w:rPr>
                <w:b/>
              </w:rPr>
            </w:pPr>
            <w:r>
              <w:rPr>
                <w:b/>
              </w:rPr>
              <w:t>Bùi Thị Ánh Hòa</w:t>
            </w:r>
          </w:p>
        </w:tc>
        <w:tc>
          <w:tcPr>
            <w:tcW w:w="2070" w:type="dxa"/>
            <w:shd w:val="clear" w:color="auto" w:fill="D9D9D9" w:themeFill="background1" w:themeFillShade="D9"/>
          </w:tcPr>
          <w:p w:rsidR="00B91795" w:rsidRDefault="00B91795" w:rsidP="000122DC">
            <w:pPr>
              <w:pStyle w:val="MyStylecontent"/>
            </w:pPr>
            <w:r>
              <w:t>Cập nhật</w:t>
            </w:r>
          </w:p>
        </w:tc>
        <w:tc>
          <w:tcPr>
            <w:tcW w:w="2250" w:type="dxa"/>
          </w:tcPr>
          <w:p w:rsidR="00B91795" w:rsidRPr="00B91795" w:rsidRDefault="00B91795" w:rsidP="000122DC">
            <w:pPr>
              <w:pStyle w:val="MyStylecontent"/>
              <w:rPr>
                <w:b/>
              </w:rPr>
            </w:pPr>
            <w:r w:rsidRPr="00B91795">
              <w:rPr>
                <w:b/>
              </w:rPr>
              <w:t>Đinh Hồng Ân</w:t>
            </w:r>
          </w:p>
        </w:tc>
      </w:tr>
      <w:tr w:rsidR="00B91795" w:rsidTr="000122DC">
        <w:tc>
          <w:tcPr>
            <w:tcW w:w="1998" w:type="dxa"/>
            <w:shd w:val="clear" w:color="auto" w:fill="D9D9D9" w:themeFill="background1" w:themeFillShade="D9"/>
          </w:tcPr>
          <w:p w:rsidR="00B91795" w:rsidRDefault="00B91795" w:rsidP="000122DC">
            <w:pPr>
              <w:pStyle w:val="MyStylecontent"/>
            </w:pPr>
            <w:r>
              <w:t>Ngày tạo</w:t>
            </w:r>
          </w:p>
        </w:tc>
        <w:tc>
          <w:tcPr>
            <w:tcW w:w="2790" w:type="dxa"/>
          </w:tcPr>
          <w:p w:rsidR="00B91795" w:rsidRPr="00CA7281" w:rsidRDefault="00B91795" w:rsidP="000122DC">
            <w:pPr>
              <w:pStyle w:val="MyStylecontent"/>
              <w:rPr>
                <w:b/>
              </w:rPr>
            </w:pPr>
            <w:r>
              <w:rPr>
                <w:b/>
              </w:rPr>
              <w:t>22</w:t>
            </w:r>
            <w:r w:rsidRPr="00CA7281">
              <w:rPr>
                <w:b/>
              </w:rPr>
              <w:t>/03/2012</w:t>
            </w:r>
          </w:p>
        </w:tc>
        <w:tc>
          <w:tcPr>
            <w:tcW w:w="2070" w:type="dxa"/>
            <w:shd w:val="clear" w:color="auto" w:fill="D9D9D9" w:themeFill="background1" w:themeFillShade="D9"/>
          </w:tcPr>
          <w:p w:rsidR="00B91795" w:rsidRDefault="00B91795" w:rsidP="000122DC">
            <w:pPr>
              <w:pStyle w:val="MyStylecontent"/>
            </w:pPr>
            <w:r>
              <w:t>Ngày cập nhật</w:t>
            </w:r>
          </w:p>
        </w:tc>
        <w:tc>
          <w:tcPr>
            <w:tcW w:w="2250" w:type="dxa"/>
          </w:tcPr>
          <w:p w:rsidR="00B91795" w:rsidRPr="00B91795" w:rsidRDefault="00B91795" w:rsidP="000122DC">
            <w:pPr>
              <w:pStyle w:val="MyStylecontent"/>
              <w:rPr>
                <w:b/>
              </w:rPr>
            </w:pPr>
            <w:r w:rsidRPr="00B91795">
              <w:rPr>
                <w:b/>
              </w:rPr>
              <w:t>25/03/2012</w:t>
            </w:r>
          </w:p>
        </w:tc>
      </w:tr>
      <w:tr w:rsidR="00B91795" w:rsidTr="000122DC">
        <w:tc>
          <w:tcPr>
            <w:tcW w:w="1998" w:type="dxa"/>
            <w:shd w:val="clear" w:color="auto" w:fill="D9D9D9" w:themeFill="background1" w:themeFillShade="D9"/>
          </w:tcPr>
          <w:p w:rsidR="00B91795" w:rsidRDefault="00B91795" w:rsidP="000122DC">
            <w:pPr>
              <w:pStyle w:val="MyStylecontent"/>
              <w:rPr>
                <w:b/>
              </w:rPr>
            </w:pPr>
          </w:p>
          <w:p w:rsidR="00B91795" w:rsidRPr="00347D15" w:rsidRDefault="00B91795" w:rsidP="000122DC">
            <w:pPr>
              <w:pStyle w:val="MyStylecontent"/>
              <w:rPr>
                <w:b/>
              </w:rPr>
            </w:pPr>
            <w:r w:rsidRPr="00347D15">
              <w:rPr>
                <w:b/>
              </w:rPr>
              <w:t>Mô tả</w:t>
            </w:r>
          </w:p>
        </w:tc>
        <w:tc>
          <w:tcPr>
            <w:tcW w:w="7110" w:type="dxa"/>
            <w:gridSpan w:val="3"/>
          </w:tcPr>
          <w:p w:rsidR="00B91795" w:rsidRDefault="00B91795" w:rsidP="000122DC">
            <w:pPr>
              <w:pStyle w:val="MyStylecontent"/>
            </w:pPr>
            <w:r>
              <w:t>Giúp người quản trị cập nhật một số thông tin của lớp học đã được tạo và lưu vào cơ sở dữ liệu</w:t>
            </w:r>
          </w:p>
          <w:p w:rsidR="00B91795" w:rsidRDefault="00B91795" w:rsidP="000122DC">
            <w:pPr>
              <w:pStyle w:val="MyStylecontent"/>
            </w:pPr>
          </w:p>
        </w:tc>
      </w:tr>
      <w:tr w:rsidR="00B91795" w:rsidTr="000122DC">
        <w:tc>
          <w:tcPr>
            <w:tcW w:w="1998" w:type="dxa"/>
            <w:shd w:val="clear" w:color="auto" w:fill="D9D9D9" w:themeFill="background1" w:themeFillShade="D9"/>
          </w:tcPr>
          <w:p w:rsidR="00B91795" w:rsidRDefault="00B91795" w:rsidP="000122DC">
            <w:pPr>
              <w:pStyle w:val="MyStylecontent"/>
              <w:rPr>
                <w:b/>
              </w:rPr>
            </w:pPr>
          </w:p>
          <w:p w:rsidR="00B91795" w:rsidRPr="00347D15" w:rsidRDefault="00B91795" w:rsidP="000122DC">
            <w:pPr>
              <w:pStyle w:val="MyStylecontent"/>
              <w:rPr>
                <w:b/>
              </w:rPr>
            </w:pPr>
            <w:r w:rsidRPr="00347D15">
              <w:rPr>
                <w:b/>
              </w:rPr>
              <w:t>Tác nhân</w:t>
            </w:r>
          </w:p>
        </w:tc>
        <w:tc>
          <w:tcPr>
            <w:tcW w:w="7110" w:type="dxa"/>
            <w:gridSpan w:val="3"/>
          </w:tcPr>
          <w:p w:rsidR="00B91795" w:rsidRDefault="00B91795" w:rsidP="000122DC">
            <w:pPr>
              <w:pStyle w:val="MyStylecontent"/>
            </w:pPr>
          </w:p>
          <w:p w:rsidR="00B91795" w:rsidRDefault="00B91795" w:rsidP="000122DC">
            <w:pPr>
              <w:pStyle w:val="MyStylecontent"/>
            </w:pPr>
            <w:r>
              <w:t>Người quản trị</w:t>
            </w:r>
          </w:p>
          <w:p w:rsidR="00B91795" w:rsidRDefault="00B91795" w:rsidP="000122DC">
            <w:pPr>
              <w:pStyle w:val="MyStylecontent"/>
            </w:pPr>
          </w:p>
        </w:tc>
      </w:tr>
      <w:tr w:rsidR="00B91795" w:rsidTr="000122DC">
        <w:tc>
          <w:tcPr>
            <w:tcW w:w="1998" w:type="dxa"/>
            <w:shd w:val="clear" w:color="auto" w:fill="D9D9D9" w:themeFill="background1" w:themeFillShade="D9"/>
          </w:tcPr>
          <w:p w:rsidR="00B91795" w:rsidRPr="00347D15" w:rsidRDefault="00B91795" w:rsidP="000122DC">
            <w:pPr>
              <w:pStyle w:val="MyStylecontent"/>
              <w:jc w:val="left"/>
              <w:rPr>
                <w:b/>
              </w:rPr>
            </w:pPr>
            <w:r w:rsidRPr="00347D15">
              <w:rPr>
                <w:b/>
              </w:rPr>
              <w:t>Giả định</w:t>
            </w:r>
          </w:p>
        </w:tc>
        <w:tc>
          <w:tcPr>
            <w:tcW w:w="7110" w:type="dxa"/>
            <w:gridSpan w:val="3"/>
          </w:tcPr>
          <w:p w:rsidR="00B91795" w:rsidRDefault="00B91795" w:rsidP="000122DC">
            <w:pPr>
              <w:pStyle w:val="MyStylecontent"/>
              <w:numPr>
                <w:ilvl w:val="0"/>
                <w:numId w:val="21"/>
              </w:numPr>
            </w:pPr>
            <w:r>
              <w:t>Bước 1: Người quản trị click vào nút Quản lí môn học</w:t>
            </w:r>
          </w:p>
          <w:p w:rsidR="00B91795" w:rsidRDefault="00B91795" w:rsidP="000122DC">
            <w:pPr>
              <w:pStyle w:val="MyStylecontent"/>
              <w:numPr>
                <w:ilvl w:val="0"/>
                <w:numId w:val="21"/>
              </w:numPr>
            </w:pPr>
            <w:r>
              <w:t>Bước 2: Hệ thống gọi form Quản lí môn học</w:t>
            </w:r>
          </w:p>
          <w:p w:rsidR="00B91795" w:rsidRDefault="00B91795" w:rsidP="000122DC">
            <w:pPr>
              <w:pStyle w:val="MyStylecontent"/>
              <w:numPr>
                <w:ilvl w:val="0"/>
                <w:numId w:val="21"/>
              </w:numPr>
            </w:pPr>
            <w:r>
              <w:t>Bước 3: Có 3 mục Cread Class, Change Class, Delete Class. Người quản trị click vào button “Change Class”</w:t>
            </w:r>
          </w:p>
          <w:p w:rsidR="00B91795" w:rsidRDefault="00B91795" w:rsidP="000122DC">
            <w:pPr>
              <w:pStyle w:val="MyStylecontent"/>
              <w:numPr>
                <w:ilvl w:val="0"/>
                <w:numId w:val="21"/>
              </w:numPr>
            </w:pPr>
            <w:r>
              <w:t>Bước 4: Hệ thống hiện lên danh sách các lớp học đã được tạo ra. Người quản trị click vào textbox của lớp học muốn sửa tên và nhập tên mới vào textbox đó. Rồi click vào button “change” ở bên cạnh</w:t>
            </w:r>
          </w:p>
          <w:p w:rsidR="00B91795" w:rsidRDefault="00B91795" w:rsidP="000122DC">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B91795" w:rsidRDefault="00B91795" w:rsidP="000122DC">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B91795" w:rsidRDefault="00B91795" w:rsidP="000122DC">
            <w:pPr>
              <w:pStyle w:val="MyStylecontent"/>
              <w:numPr>
                <w:ilvl w:val="0"/>
                <w:numId w:val="21"/>
              </w:numPr>
            </w:pPr>
            <w:r>
              <w:t>Bước 8: Hệ thống tạo cảnh báo “Tên môn học này đã được tạo trước đó”, click vào button  “OK”. Hệ thống vẫn giữ nguyên cơ sở dữ liệu và quay trở về bước 2</w:t>
            </w:r>
          </w:p>
          <w:p w:rsidR="00B91795" w:rsidRDefault="00B91795" w:rsidP="000122DC">
            <w:pPr>
              <w:pStyle w:val="MyStylecontent"/>
              <w:ind w:left="360"/>
            </w:pPr>
          </w:p>
        </w:tc>
      </w:tr>
      <w:tr w:rsidR="00B91795" w:rsidTr="000122DC">
        <w:tc>
          <w:tcPr>
            <w:tcW w:w="1998" w:type="dxa"/>
            <w:shd w:val="clear" w:color="auto" w:fill="D9D9D9" w:themeFill="background1" w:themeFillShade="D9"/>
          </w:tcPr>
          <w:p w:rsidR="00B91795" w:rsidRPr="00347D15" w:rsidRDefault="00B91795" w:rsidP="000122DC">
            <w:pPr>
              <w:pStyle w:val="MyStylecontent"/>
              <w:jc w:val="left"/>
              <w:rPr>
                <w:b/>
              </w:rPr>
            </w:pPr>
            <w:r w:rsidRPr="00347D15">
              <w:rPr>
                <w:b/>
              </w:rPr>
              <w:t>Tùy biến</w:t>
            </w:r>
          </w:p>
        </w:tc>
        <w:tc>
          <w:tcPr>
            <w:tcW w:w="7110" w:type="dxa"/>
            <w:gridSpan w:val="3"/>
          </w:tcPr>
          <w:p w:rsidR="00B91795" w:rsidRDefault="00B91795" w:rsidP="000122DC">
            <w:pPr>
              <w:pStyle w:val="MyStylecontent"/>
            </w:pPr>
          </w:p>
        </w:tc>
      </w:tr>
      <w:tr w:rsidR="00B91795" w:rsidTr="000122DC">
        <w:tc>
          <w:tcPr>
            <w:tcW w:w="1998" w:type="dxa"/>
            <w:shd w:val="clear" w:color="auto" w:fill="D9D9D9" w:themeFill="background1" w:themeFillShade="D9"/>
          </w:tcPr>
          <w:p w:rsidR="00B91795" w:rsidRPr="00347D15" w:rsidRDefault="00B91795" w:rsidP="000122DC">
            <w:pPr>
              <w:pStyle w:val="MyStylecontent"/>
              <w:jc w:val="left"/>
              <w:rPr>
                <w:b/>
              </w:rPr>
            </w:pPr>
            <w:r w:rsidRPr="00347D15">
              <w:rPr>
                <w:b/>
              </w:rPr>
              <w:t>Yêu cầu phi chức năng</w:t>
            </w:r>
          </w:p>
        </w:tc>
        <w:tc>
          <w:tcPr>
            <w:tcW w:w="7110" w:type="dxa"/>
            <w:gridSpan w:val="3"/>
          </w:tcPr>
          <w:p w:rsidR="00B91795" w:rsidRDefault="00B91795" w:rsidP="000122DC">
            <w:pPr>
              <w:pStyle w:val="MyStylecontent"/>
            </w:pPr>
            <w:r>
              <w:t>Tính Thực Hiện</w:t>
            </w:r>
          </w:p>
        </w:tc>
      </w:tr>
      <w:tr w:rsidR="00B91795" w:rsidTr="000122DC">
        <w:tc>
          <w:tcPr>
            <w:tcW w:w="1998" w:type="dxa"/>
            <w:shd w:val="clear" w:color="auto" w:fill="D9D9D9" w:themeFill="background1" w:themeFillShade="D9"/>
          </w:tcPr>
          <w:p w:rsidR="00B91795" w:rsidRPr="00347D15" w:rsidRDefault="00B91795" w:rsidP="000122DC">
            <w:pPr>
              <w:pStyle w:val="MyStylecontent"/>
              <w:jc w:val="left"/>
              <w:rPr>
                <w:b/>
              </w:rPr>
            </w:pPr>
            <w:r w:rsidRPr="00347D15">
              <w:rPr>
                <w:b/>
              </w:rPr>
              <w:t>Ghi chú</w:t>
            </w:r>
          </w:p>
        </w:tc>
        <w:tc>
          <w:tcPr>
            <w:tcW w:w="7110" w:type="dxa"/>
            <w:gridSpan w:val="3"/>
          </w:tcPr>
          <w:p w:rsidR="00B91795" w:rsidRDefault="00B91795" w:rsidP="000122DC">
            <w:pPr>
              <w:pStyle w:val="MyStylecontent"/>
            </w:pPr>
          </w:p>
        </w:tc>
      </w:tr>
    </w:tbl>
    <w:p w:rsidR="00B91795" w:rsidRDefault="00BF2C3D" w:rsidP="00167CC2">
      <w:pPr>
        <w:pStyle w:val="MyStyle1"/>
        <w:numPr>
          <w:ilvl w:val="0"/>
          <w:numId w:val="0"/>
        </w:numPr>
      </w:pPr>
      <w:r>
        <w:t>Bảng 16: Xóa lớp học</w:t>
      </w:r>
    </w:p>
    <w:tbl>
      <w:tblPr>
        <w:tblStyle w:val="TableGrid"/>
        <w:tblW w:w="9108" w:type="dxa"/>
        <w:tblLook w:val="04A0" w:firstRow="1" w:lastRow="0" w:firstColumn="1" w:lastColumn="0" w:noHBand="0" w:noVBand="1"/>
      </w:tblPr>
      <w:tblGrid>
        <w:gridCol w:w="1998"/>
        <w:gridCol w:w="2790"/>
        <w:gridCol w:w="2070"/>
        <w:gridCol w:w="2250"/>
      </w:tblGrid>
      <w:tr w:rsidR="00BF2C3D" w:rsidTr="000122DC">
        <w:tc>
          <w:tcPr>
            <w:tcW w:w="1998" w:type="dxa"/>
            <w:shd w:val="clear" w:color="auto" w:fill="D9D9D9" w:themeFill="background1" w:themeFillShade="D9"/>
          </w:tcPr>
          <w:p w:rsidR="00BF2C3D" w:rsidRDefault="00BF2C3D" w:rsidP="000122DC">
            <w:pPr>
              <w:pStyle w:val="MyStylecontent"/>
            </w:pPr>
            <w:r>
              <w:t>ID</w:t>
            </w:r>
          </w:p>
        </w:tc>
        <w:tc>
          <w:tcPr>
            <w:tcW w:w="2790" w:type="dxa"/>
          </w:tcPr>
          <w:p w:rsidR="00BF2C3D" w:rsidRPr="00CA7281" w:rsidRDefault="00095CBB" w:rsidP="000122DC">
            <w:pPr>
              <w:pStyle w:val="MyStylecontent"/>
              <w:rPr>
                <w:b/>
              </w:rPr>
            </w:pPr>
            <w:r>
              <w:rPr>
                <w:b/>
              </w:rPr>
              <w:t>UC11</w:t>
            </w:r>
          </w:p>
        </w:tc>
        <w:tc>
          <w:tcPr>
            <w:tcW w:w="2070" w:type="dxa"/>
            <w:shd w:val="clear" w:color="auto" w:fill="D9D9D9" w:themeFill="background1" w:themeFillShade="D9"/>
          </w:tcPr>
          <w:p w:rsidR="00BF2C3D" w:rsidRDefault="00BF2C3D" w:rsidP="000122DC">
            <w:pPr>
              <w:pStyle w:val="MyStylecontent"/>
            </w:pPr>
            <w:r>
              <w:t xml:space="preserve">Tên Use case </w:t>
            </w:r>
          </w:p>
        </w:tc>
        <w:tc>
          <w:tcPr>
            <w:tcW w:w="2250" w:type="dxa"/>
          </w:tcPr>
          <w:p w:rsidR="00BF2C3D" w:rsidRPr="00CA7281" w:rsidRDefault="00BF2C3D" w:rsidP="000122DC">
            <w:pPr>
              <w:pStyle w:val="MyStylecontent"/>
              <w:rPr>
                <w:b/>
              </w:rPr>
            </w:pPr>
            <w:r>
              <w:rPr>
                <w:b/>
              </w:rPr>
              <w:t>Xóa lớp học</w:t>
            </w:r>
          </w:p>
        </w:tc>
      </w:tr>
      <w:tr w:rsidR="00BF2C3D" w:rsidTr="000122DC">
        <w:tc>
          <w:tcPr>
            <w:tcW w:w="1998" w:type="dxa"/>
            <w:shd w:val="clear" w:color="auto" w:fill="D9D9D9" w:themeFill="background1" w:themeFillShade="D9"/>
          </w:tcPr>
          <w:p w:rsidR="00BF2C3D" w:rsidRDefault="00BF2C3D" w:rsidP="000122DC">
            <w:pPr>
              <w:pStyle w:val="MyStylecontent"/>
            </w:pPr>
            <w:r>
              <w:t>Tác giả</w:t>
            </w:r>
          </w:p>
        </w:tc>
        <w:tc>
          <w:tcPr>
            <w:tcW w:w="2790" w:type="dxa"/>
          </w:tcPr>
          <w:p w:rsidR="00BF2C3D" w:rsidRPr="00CA7281" w:rsidRDefault="00BF2C3D" w:rsidP="000122DC">
            <w:pPr>
              <w:pStyle w:val="MyStylecontent"/>
              <w:rPr>
                <w:b/>
              </w:rPr>
            </w:pPr>
            <w:r>
              <w:rPr>
                <w:b/>
              </w:rPr>
              <w:t>Bùi Thị Ánh Hòa</w:t>
            </w:r>
          </w:p>
        </w:tc>
        <w:tc>
          <w:tcPr>
            <w:tcW w:w="2070" w:type="dxa"/>
            <w:shd w:val="clear" w:color="auto" w:fill="D9D9D9" w:themeFill="background1" w:themeFillShade="D9"/>
          </w:tcPr>
          <w:p w:rsidR="00BF2C3D" w:rsidRDefault="00BF2C3D" w:rsidP="000122DC">
            <w:pPr>
              <w:pStyle w:val="MyStylecontent"/>
            </w:pPr>
            <w:r>
              <w:t>Cập nhật</w:t>
            </w:r>
          </w:p>
        </w:tc>
        <w:tc>
          <w:tcPr>
            <w:tcW w:w="2250" w:type="dxa"/>
          </w:tcPr>
          <w:p w:rsidR="00BF2C3D" w:rsidRDefault="00BF2C3D" w:rsidP="000122DC">
            <w:pPr>
              <w:pStyle w:val="MyStylecontent"/>
            </w:pPr>
            <w:r>
              <w:t>Đinh Hồng Ân</w:t>
            </w:r>
          </w:p>
        </w:tc>
      </w:tr>
      <w:tr w:rsidR="00BF2C3D" w:rsidTr="000122DC">
        <w:tc>
          <w:tcPr>
            <w:tcW w:w="1998" w:type="dxa"/>
            <w:shd w:val="clear" w:color="auto" w:fill="D9D9D9" w:themeFill="background1" w:themeFillShade="D9"/>
          </w:tcPr>
          <w:p w:rsidR="00BF2C3D" w:rsidRDefault="00BF2C3D" w:rsidP="000122DC">
            <w:pPr>
              <w:pStyle w:val="MyStylecontent"/>
            </w:pPr>
            <w:r>
              <w:t>Ngày tạo</w:t>
            </w:r>
          </w:p>
        </w:tc>
        <w:tc>
          <w:tcPr>
            <w:tcW w:w="2790" w:type="dxa"/>
          </w:tcPr>
          <w:p w:rsidR="00BF2C3D" w:rsidRPr="00CA7281" w:rsidRDefault="00BF2C3D" w:rsidP="000122DC">
            <w:pPr>
              <w:pStyle w:val="MyStylecontent"/>
              <w:rPr>
                <w:b/>
              </w:rPr>
            </w:pPr>
            <w:r>
              <w:rPr>
                <w:b/>
              </w:rPr>
              <w:t>22</w:t>
            </w:r>
            <w:r w:rsidRPr="00CA7281">
              <w:rPr>
                <w:b/>
              </w:rPr>
              <w:t>/03/2012</w:t>
            </w:r>
          </w:p>
        </w:tc>
        <w:tc>
          <w:tcPr>
            <w:tcW w:w="2070" w:type="dxa"/>
            <w:shd w:val="clear" w:color="auto" w:fill="D9D9D9" w:themeFill="background1" w:themeFillShade="D9"/>
          </w:tcPr>
          <w:p w:rsidR="00BF2C3D" w:rsidRDefault="00BF2C3D" w:rsidP="000122DC">
            <w:pPr>
              <w:pStyle w:val="MyStylecontent"/>
            </w:pPr>
            <w:r>
              <w:t>Ngày cập nhật</w:t>
            </w:r>
          </w:p>
        </w:tc>
        <w:tc>
          <w:tcPr>
            <w:tcW w:w="2250" w:type="dxa"/>
          </w:tcPr>
          <w:p w:rsidR="00BF2C3D" w:rsidRDefault="00BF2C3D" w:rsidP="000122DC">
            <w:pPr>
              <w:pStyle w:val="MyStylecontent"/>
            </w:pPr>
            <w:r>
              <w:rPr>
                <w:b/>
              </w:rPr>
              <w:t>25</w:t>
            </w:r>
            <w:r w:rsidRPr="00CA7281">
              <w:rPr>
                <w:b/>
              </w:rPr>
              <w:t>/03/2012</w:t>
            </w:r>
          </w:p>
        </w:tc>
      </w:tr>
      <w:tr w:rsidR="00BF2C3D" w:rsidTr="000122DC">
        <w:tc>
          <w:tcPr>
            <w:tcW w:w="1998" w:type="dxa"/>
            <w:shd w:val="clear" w:color="auto" w:fill="D9D9D9" w:themeFill="background1" w:themeFillShade="D9"/>
          </w:tcPr>
          <w:p w:rsidR="00BF2C3D" w:rsidRDefault="00BF2C3D" w:rsidP="000122DC">
            <w:pPr>
              <w:pStyle w:val="MyStylecontent"/>
              <w:rPr>
                <w:b/>
              </w:rPr>
            </w:pPr>
          </w:p>
          <w:p w:rsidR="00BF2C3D" w:rsidRPr="00347D15" w:rsidRDefault="00BF2C3D" w:rsidP="000122DC">
            <w:pPr>
              <w:pStyle w:val="MyStylecontent"/>
              <w:rPr>
                <w:b/>
              </w:rPr>
            </w:pPr>
            <w:r w:rsidRPr="00347D15">
              <w:rPr>
                <w:b/>
              </w:rPr>
              <w:t>Mô tả</w:t>
            </w:r>
          </w:p>
        </w:tc>
        <w:tc>
          <w:tcPr>
            <w:tcW w:w="7110" w:type="dxa"/>
            <w:gridSpan w:val="3"/>
          </w:tcPr>
          <w:p w:rsidR="00BF2C3D" w:rsidRDefault="00BF2C3D" w:rsidP="000122DC">
            <w:pPr>
              <w:pStyle w:val="MyStylecontent"/>
            </w:pPr>
            <w:r>
              <w:t>Giúp người sử dụng xóa lớp học đã được tạo cùng với các cơ sở dữ liệu của lớp đó</w:t>
            </w:r>
          </w:p>
          <w:p w:rsidR="00BF2C3D" w:rsidRDefault="00BF2C3D" w:rsidP="000122DC">
            <w:pPr>
              <w:pStyle w:val="MyStylecontent"/>
            </w:pPr>
          </w:p>
        </w:tc>
      </w:tr>
      <w:tr w:rsidR="00BF2C3D" w:rsidTr="000122DC">
        <w:tc>
          <w:tcPr>
            <w:tcW w:w="1998" w:type="dxa"/>
            <w:shd w:val="clear" w:color="auto" w:fill="D9D9D9" w:themeFill="background1" w:themeFillShade="D9"/>
          </w:tcPr>
          <w:p w:rsidR="00BF2C3D" w:rsidRDefault="00BF2C3D" w:rsidP="000122DC">
            <w:pPr>
              <w:pStyle w:val="MyStylecontent"/>
              <w:rPr>
                <w:b/>
              </w:rPr>
            </w:pPr>
          </w:p>
          <w:p w:rsidR="00BF2C3D" w:rsidRPr="00347D15" w:rsidRDefault="00BF2C3D" w:rsidP="000122DC">
            <w:pPr>
              <w:pStyle w:val="MyStylecontent"/>
              <w:rPr>
                <w:b/>
              </w:rPr>
            </w:pPr>
            <w:r w:rsidRPr="00347D15">
              <w:rPr>
                <w:b/>
              </w:rPr>
              <w:t>Tác nhân</w:t>
            </w:r>
          </w:p>
        </w:tc>
        <w:tc>
          <w:tcPr>
            <w:tcW w:w="7110" w:type="dxa"/>
            <w:gridSpan w:val="3"/>
          </w:tcPr>
          <w:p w:rsidR="00BF2C3D" w:rsidRDefault="00BF2C3D" w:rsidP="000122DC">
            <w:pPr>
              <w:pStyle w:val="MyStylecontent"/>
            </w:pPr>
          </w:p>
          <w:p w:rsidR="00BF2C3D" w:rsidRDefault="00BF2C3D" w:rsidP="000122DC">
            <w:pPr>
              <w:pStyle w:val="MyStylecontent"/>
            </w:pPr>
            <w:r>
              <w:t>Người quản trị</w:t>
            </w:r>
          </w:p>
          <w:p w:rsidR="00BF2C3D" w:rsidRDefault="00BF2C3D" w:rsidP="000122DC">
            <w:pPr>
              <w:pStyle w:val="MyStylecontent"/>
            </w:pPr>
          </w:p>
        </w:tc>
      </w:tr>
      <w:tr w:rsidR="00BF2C3D" w:rsidTr="000122DC">
        <w:tc>
          <w:tcPr>
            <w:tcW w:w="1998" w:type="dxa"/>
            <w:shd w:val="clear" w:color="auto" w:fill="D9D9D9" w:themeFill="background1" w:themeFillShade="D9"/>
          </w:tcPr>
          <w:p w:rsidR="00BF2C3D" w:rsidRPr="00347D15" w:rsidRDefault="00BF2C3D" w:rsidP="000122DC">
            <w:pPr>
              <w:pStyle w:val="MyStylecontent"/>
              <w:jc w:val="left"/>
              <w:rPr>
                <w:b/>
              </w:rPr>
            </w:pPr>
            <w:r w:rsidRPr="00347D15">
              <w:rPr>
                <w:b/>
              </w:rPr>
              <w:t>Giả định</w:t>
            </w:r>
          </w:p>
        </w:tc>
        <w:tc>
          <w:tcPr>
            <w:tcW w:w="7110" w:type="dxa"/>
            <w:gridSpan w:val="3"/>
          </w:tcPr>
          <w:p w:rsidR="00BF2C3D" w:rsidRDefault="00BF2C3D" w:rsidP="000122DC">
            <w:pPr>
              <w:pStyle w:val="MyStylecontent"/>
              <w:numPr>
                <w:ilvl w:val="0"/>
                <w:numId w:val="21"/>
              </w:numPr>
            </w:pPr>
            <w:r>
              <w:t>Bước 1: Người quản trị click vào nút Quản lí lớp học</w:t>
            </w:r>
          </w:p>
          <w:p w:rsidR="00BF2C3D" w:rsidRDefault="00BF2C3D" w:rsidP="000122DC">
            <w:pPr>
              <w:pStyle w:val="MyStylecontent"/>
              <w:numPr>
                <w:ilvl w:val="0"/>
                <w:numId w:val="21"/>
              </w:numPr>
            </w:pPr>
            <w:r>
              <w:t>Bước 2: Hệ thống gọi form Quản lí lớp học</w:t>
            </w:r>
          </w:p>
          <w:p w:rsidR="00BF2C3D" w:rsidRDefault="00BF2C3D" w:rsidP="000122DC">
            <w:pPr>
              <w:pStyle w:val="MyStylecontent"/>
              <w:numPr>
                <w:ilvl w:val="0"/>
                <w:numId w:val="21"/>
              </w:numPr>
            </w:pPr>
            <w:r>
              <w:t>Bước 3: Có 3 mục Cread Class, Change Class, Delete Class. Người quản trị click vào button “Delete Class”</w:t>
            </w:r>
          </w:p>
          <w:p w:rsidR="00BF2C3D" w:rsidRDefault="00BF2C3D" w:rsidP="000122DC">
            <w:pPr>
              <w:pStyle w:val="MyStylecontent"/>
              <w:numPr>
                <w:ilvl w:val="0"/>
                <w:numId w:val="21"/>
              </w:numPr>
            </w:pPr>
            <w:r>
              <w:t>Bước 4: Hệ thống hiện lên danh sách các lớp học đã được tạo ra. Người quản trị click vào button “Delete” ở bên phải của lớp đó</w:t>
            </w:r>
          </w:p>
          <w:p w:rsidR="00BF2C3D" w:rsidRDefault="00BF2C3D" w:rsidP="000122DC">
            <w:pPr>
              <w:pStyle w:val="MyStylecontent"/>
              <w:numPr>
                <w:ilvl w:val="0"/>
                <w:numId w:val="21"/>
              </w:numPr>
            </w:pPr>
            <w:r>
              <w:t>Bước 5:  Hệ thống đưa ra cảnh bào “Bạn có chắc chắn muốn delete lớp học này không?” và 1 form có 2 button “Yes” or “No”. Nếu người quản trị chọn “Yes” thì thực hiện bước 6, chọn “No” thì thực hiện bước 7</w:t>
            </w:r>
          </w:p>
          <w:p w:rsidR="00BF2C3D" w:rsidRDefault="00BF2C3D" w:rsidP="000122DC">
            <w:pPr>
              <w:pStyle w:val="MyStylecontent"/>
              <w:numPr>
                <w:ilvl w:val="0"/>
                <w:numId w:val="21"/>
              </w:numPr>
            </w:pPr>
            <w:r>
              <w:t>Bước 6: Hệ thống xóa cơ sở dữ liệu của lớp học đã chọn và hiện lên thông báo “ Lớp học đã được xóa thành công” Nhấn “OK” và quay trở về bước 2</w:t>
            </w:r>
          </w:p>
          <w:p w:rsidR="00BF2C3D" w:rsidRDefault="00BF2C3D" w:rsidP="000122DC">
            <w:pPr>
              <w:pStyle w:val="MyStylecontent"/>
              <w:numPr>
                <w:ilvl w:val="0"/>
                <w:numId w:val="21"/>
              </w:numPr>
            </w:pPr>
            <w:r>
              <w:t>Bước 7: Hệ thống quay trở về bước 2</w:t>
            </w:r>
          </w:p>
          <w:p w:rsidR="00BF2C3D" w:rsidRDefault="00BF2C3D" w:rsidP="000122DC">
            <w:pPr>
              <w:pStyle w:val="MyStylecontent"/>
              <w:ind w:left="360"/>
            </w:pPr>
          </w:p>
        </w:tc>
      </w:tr>
      <w:tr w:rsidR="00BF2C3D" w:rsidTr="000122DC">
        <w:tc>
          <w:tcPr>
            <w:tcW w:w="1998" w:type="dxa"/>
            <w:shd w:val="clear" w:color="auto" w:fill="D9D9D9" w:themeFill="background1" w:themeFillShade="D9"/>
          </w:tcPr>
          <w:p w:rsidR="00BF2C3D" w:rsidRPr="00347D15" w:rsidRDefault="00BF2C3D" w:rsidP="000122DC">
            <w:pPr>
              <w:pStyle w:val="MyStylecontent"/>
              <w:jc w:val="left"/>
              <w:rPr>
                <w:b/>
              </w:rPr>
            </w:pPr>
            <w:r w:rsidRPr="00347D15">
              <w:rPr>
                <w:b/>
              </w:rPr>
              <w:t>Tùy biến</w:t>
            </w:r>
          </w:p>
        </w:tc>
        <w:tc>
          <w:tcPr>
            <w:tcW w:w="7110" w:type="dxa"/>
            <w:gridSpan w:val="3"/>
          </w:tcPr>
          <w:p w:rsidR="00BF2C3D" w:rsidRDefault="00BF2C3D" w:rsidP="000122DC">
            <w:pPr>
              <w:pStyle w:val="MyStylecontent"/>
            </w:pPr>
          </w:p>
        </w:tc>
      </w:tr>
      <w:tr w:rsidR="00BF2C3D" w:rsidTr="000122DC">
        <w:tc>
          <w:tcPr>
            <w:tcW w:w="1998" w:type="dxa"/>
            <w:shd w:val="clear" w:color="auto" w:fill="D9D9D9" w:themeFill="background1" w:themeFillShade="D9"/>
          </w:tcPr>
          <w:p w:rsidR="00BF2C3D" w:rsidRPr="00347D15" w:rsidRDefault="00BF2C3D" w:rsidP="000122DC">
            <w:pPr>
              <w:pStyle w:val="MyStylecontent"/>
              <w:jc w:val="left"/>
              <w:rPr>
                <w:b/>
              </w:rPr>
            </w:pPr>
            <w:r w:rsidRPr="00347D15">
              <w:rPr>
                <w:b/>
              </w:rPr>
              <w:t>Yêu cầu phi chức năng</w:t>
            </w:r>
          </w:p>
        </w:tc>
        <w:tc>
          <w:tcPr>
            <w:tcW w:w="7110" w:type="dxa"/>
            <w:gridSpan w:val="3"/>
          </w:tcPr>
          <w:p w:rsidR="00BF2C3D" w:rsidRDefault="00BF2C3D" w:rsidP="000122DC">
            <w:pPr>
              <w:pStyle w:val="MyStylecontent"/>
            </w:pPr>
            <w:r>
              <w:t>Tính Thực Hiện</w:t>
            </w:r>
          </w:p>
        </w:tc>
      </w:tr>
      <w:tr w:rsidR="00BF2C3D" w:rsidTr="000122DC">
        <w:tc>
          <w:tcPr>
            <w:tcW w:w="1998" w:type="dxa"/>
            <w:shd w:val="clear" w:color="auto" w:fill="D9D9D9" w:themeFill="background1" w:themeFillShade="D9"/>
          </w:tcPr>
          <w:p w:rsidR="00BF2C3D" w:rsidRPr="00347D15" w:rsidRDefault="00BF2C3D" w:rsidP="000122DC">
            <w:pPr>
              <w:pStyle w:val="MyStylecontent"/>
              <w:jc w:val="left"/>
              <w:rPr>
                <w:b/>
              </w:rPr>
            </w:pPr>
            <w:r w:rsidRPr="00347D15">
              <w:rPr>
                <w:b/>
              </w:rPr>
              <w:t>Ghi chú</w:t>
            </w:r>
          </w:p>
        </w:tc>
        <w:tc>
          <w:tcPr>
            <w:tcW w:w="7110" w:type="dxa"/>
            <w:gridSpan w:val="3"/>
          </w:tcPr>
          <w:p w:rsidR="00BF2C3D" w:rsidRDefault="00BF2C3D" w:rsidP="000122DC">
            <w:pPr>
              <w:pStyle w:val="MyStylecontent"/>
            </w:pPr>
          </w:p>
        </w:tc>
      </w:tr>
    </w:tbl>
    <w:p w:rsidR="00BF2C3D" w:rsidRDefault="00BF2C3D" w:rsidP="00167CC2">
      <w:pPr>
        <w:pStyle w:val="MyStyle1"/>
        <w:numPr>
          <w:ilvl w:val="0"/>
          <w:numId w:val="0"/>
        </w:numPr>
      </w:pPr>
    </w:p>
    <w:p w:rsidR="002D419C" w:rsidRDefault="002D419C" w:rsidP="002D419C">
      <w:pPr>
        <w:pStyle w:val="MyStyle1"/>
      </w:pPr>
      <w:r>
        <w:t>Chức năng quản lí Câu hỏi trắc nghiệm</w:t>
      </w:r>
    </w:p>
    <w:p w:rsidR="002D419C" w:rsidRDefault="002D419C" w:rsidP="002D419C">
      <w:pPr>
        <w:pStyle w:val="MyStyle1"/>
        <w:numPr>
          <w:ilvl w:val="0"/>
          <w:numId w:val="0"/>
        </w:numPr>
      </w:pPr>
      <w:r>
        <w:t>Bảng 17: Tạo lớp học</w:t>
      </w:r>
    </w:p>
    <w:tbl>
      <w:tblPr>
        <w:tblStyle w:val="TableGrid"/>
        <w:tblW w:w="9108" w:type="dxa"/>
        <w:tblLook w:val="04A0" w:firstRow="1" w:lastRow="0" w:firstColumn="1" w:lastColumn="0" w:noHBand="0" w:noVBand="1"/>
      </w:tblPr>
      <w:tblGrid>
        <w:gridCol w:w="1998"/>
        <w:gridCol w:w="2790"/>
        <w:gridCol w:w="2070"/>
        <w:gridCol w:w="2250"/>
      </w:tblGrid>
      <w:tr w:rsidR="002D419C" w:rsidTr="000122DC">
        <w:tc>
          <w:tcPr>
            <w:tcW w:w="1998" w:type="dxa"/>
            <w:shd w:val="clear" w:color="auto" w:fill="D9D9D9" w:themeFill="background1" w:themeFillShade="D9"/>
          </w:tcPr>
          <w:p w:rsidR="002D419C" w:rsidRDefault="002D419C" w:rsidP="000122DC">
            <w:pPr>
              <w:pStyle w:val="MyStylecontent"/>
            </w:pPr>
            <w:r>
              <w:t>ID</w:t>
            </w:r>
          </w:p>
        </w:tc>
        <w:tc>
          <w:tcPr>
            <w:tcW w:w="2790" w:type="dxa"/>
          </w:tcPr>
          <w:p w:rsidR="002D419C" w:rsidRPr="00CA7281" w:rsidRDefault="002D419C" w:rsidP="000122DC">
            <w:pPr>
              <w:pStyle w:val="MyStylecontent"/>
              <w:rPr>
                <w:b/>
              </w:rPr>
            </w:pPr>
            <w:r>
              <w:rPr>
                <w:b/>
              </w:rPr>
              <w:t>UC12</w:t>
            </w:r>
          </w:p>
        </w:tc>
        <w:tc>
          <w:tcPr>
            <w:tcW w:w="2070" w:type="dxa"/>
            <w:shd w:val="clear" w:color="auto" w:fill="D9D9D9" w:themeFill="background1" w:themeFillShade="D9"/>
          </w:tcPr>
          <w:p w:rsidR="002D419C" w:rsidRDefault="002D419C" w:rsidP="000122DC">
            <w:pPr>
              <w:pStyle w:val="MyStylecontent"/>
            </w:pPr>
            <w:r>
              <w:t xml:space="preserve">Tên Use case </w:t>
            </w:r>
          </w:p>
        </w:tc>
        <w:tc>
          <w:tcPr>
            <w:tcW w:w="2250" w:type="dxa"/>
          </w:tcPr>
          <w:p w:rsidR="002D419C" w:rsidRPr="00CA7281" w:rsidRDefault="002D419C" w:rsidP="000122DC">
            <w:pPr>
              <w:pStyle w:val="MyStylecontent"/>
              <w:rPr>
                <w:b/>
              </w:rPr>
            </w:pPr>
            <w:r>
              <w:rPr>
                <w:b/>
              </w:rPr>
              <w:t>Tạo Câu hỏi</w:t>
            </w:r>
          </w:p>
        </w:tc>
      </w:tr>
      <w:tr w:rsidR="002D419C" w:rsidTr="000122DC">
        <w:tc>
          <w:tcPr>
            <w:tcW w:w="1998" w:type="dxa"/>
            <w:shd w:val="clear" w:color="auto" w:fill="D9D9D9" w:themeFill="background1" w:themeFillShade="D9"/>
          </w:tcPr>
          <w:p w:rsidR="002D419C" w:rsidRDefault="002D419C" w:rsidP="000122DC">
            <w:pPr>
              <w:pStyle w:val="MyStylecontent"/>
            </w:pPr>
            <w:r>
              <w:t>Tác giả</w:t>
            </w:r>
          </w:p>
        </w:tc>
        <w:tc>
          <w:tcPr>
            <w:tcW w:w="2790" w:type="dxa"/>
          </w:tcPr>
          <w:p w:rsidR="002D419C" w:rsidRPr="00CA7281" w:rsidRDefault="002D419C" w:rsidP="000122DC">
            <w:pPr>
              <w:pStyle w:val="MyStylecontent"/>
              <w:rPr>
                <w:b/>
              </w:rPr>
            </w:pPr>
            <w:r>
              <w:rPr>
                <w:b/>
              </w:rPr>
              <w:t>Bùi Thị Ánh Hòa</w:t>
            </w:r>
          </w:p>
        </w:tc>
        <w:tc>
          <w:tcPr>
            <w:tcW w:w="2070" w:type="dxa"/>
            <w:shd w:val="clear" w:color="auto" w:fill="D9D9D9" w:themeFill="background1" w:themeFillShade="D9"/>
          </w:tcPr>
          <w:p w:rsidR="002D419C" w:rsidRDefault="002D419C" w:rsidP="000122DC">
            <w:pPr>
              <w:pStyle w:val="MyStylecontent"/>
            </w:pPr>
            <w:r>
              <w:t>Cập nhật</w:t>
            </w:r>
          </w:p>
        </w:tc>
        <w:tc>
          <w:tcPr>
            <w:tcW w:w="2250" w:type="dxa"/>
          </w:tcPr>
          <w:p w:rsidR="002D419C" w:rsidRPr="002D419C" w:rsidRDefault="002D419C" w:rsidP="000122DC">
            <w:pPr>
              <w:pStyle w:val="MyStylecontent"/>
              <w:rPr>
                <w:b/>
              </w:rPr>
            </w:pPr>
            <w:r w:rsidRPr="002D419C">
              <w:rPr>
                <w:b/>
              </w:rPr>
              <w:t>Đinh Hồng Ân</w:t>
            </w:r>
          </w:p>
        </w:tc>
      </w:tr>
      <w:tr w:rsidR="002D419C" w:rsidTr="000122DC">
        <w:tc>
          <w:tcPr>
            <w:tcW w:w="1998" w:type="dxa"/>
            <w:shd w:val="clear" w:color="auto" w:fill="D9D9D9" w:themeFill="background1" w:themeFillShade="D9"/>
          </w:tcPr>
          <w:p w:rsidR="002D419C" w:rsidRDefault="002D419C" w:rsidP="000122DC">
            <w:pPr>
              <w:pStyle w:val="MyStylecontent"/>
            </w:pPr>
            <w:r>
              <w:t>Ngày tạo</w:t>
            </w:r>
          </w:p>
        </w:tc>
        <w:tc>
          <w:tcPr>
            <w:tcW w:w="2790" w:type="dxa"/>
          </w:tcPr>
          <w:p w:rsidR="002D419C" w:rsidRPr="00CA7281" w:rsidRDefault="002D419C" w:rsidP="000122DC">
            <w:pPr>
              <w:pStyle w:val="MyStylecontent"/>
              <w:rPr>
                <w:b/>
              </w:rPr>
            </w:pPr>
            <w:r>
              <w:rPr>
                <w:b/>
              </w:rPr>
              <w:t>22</w:t>
            </w:r>
            <w:r w:rsidRPr="00CA7281">
              <w:rPr>
                <w:b/>
              </w:rPr>
              <w:t>/03/2012</w:t>
            </w:r>
          </w:p>
        </w:tc>
        <w:tc>
          <w:tcPr>
            <w:tcW w:w="2070" w:type="dxa"/>
            <w:shd w:val="clear" w:color="auto" w:fill="D9D9D9" w:themeFill="background1" w:themeFillShade="D9"/>
          </w:tcPr>
          <w:p w:rsidR="002D419C" w:rsidRDefault="002D419C" w:rsidP="000122DC">
            <w:pPr>
              <w:pStyle w:val="MyStylecontent"/>
            </w:pPr>
            <w:r>
              <w:t>Ngày cập nhật</w:t>
            </w:r>
          </w:p>
        </w:tc>
        <w:tc>
          <w:tcPr>
            <w:tcW w:w="2250" w:type="dxa"/>
          </w:tcPr>
          <w:p w:rsidR="002D419C" w:rsidRPr="002D419C" w:rsidRDefault="002D419C" w:rsidP="000122DC">
            <w:pPr>
              <w:pStyle w:val="MyStylecontent"/>
              <w:rPr>
                <w:b/>
              </w:rPr>
            </w:pPr>
            <w:r w:rsidRPr="002D419C">
              <w:rPr>
                <w:b/>
              </w:rPr>
              <w:t>25/03/2012</w:t>
            </w:r>
          </w:p>
        </w:tc>
      </w:tr>
      <w:tr w:rsidR="002D419C" w:rsidTr="000122DC">
        <w:tc>
          <w:tcPr>
            <w:tcW w:w="1998" w:type="dxa"/>
            <w:shd w:val="clear" w:color="auto" w:fill="D9D9D9" w:themeFill="background1" w:themeFillShade="D9"/>
          </w:tcPr>
          <w:p w:rsidR="002D419C" w:rsidRDefault="002D419C" w:rsidP="000122DC">
            <w:pPr>
              <w:pStyle w:val="MyStylecontent"/>
              <w:rPr>
                <w:b/>
              </w:rPr>
            </w:pPr>
          </w:p>
          <w:p w:rsidR="002D419C" w:rsidRPr="00347D15" w:rsidRDefault="002D419C" w:rsidP="000122DC">
            <w:pPr>
              <w:pStyle w:val="MyStylecontent"/>
              <w:rPr>
                <w:b/>
              </w:rPr>
            </w:pPr>
            <w:r w:rsidRPr="00347D15">
              <w:rPr>
                <w:b/>
              </w:rPr>
              <w:t>Mô tả</w:t>
            </w:r>
          </w:p>
        </w:tc>
        <w:tc>
          <w:tcPr>
            <w:tcW w:w="7110" w:type="dxa"/>
            <w:gridSpan w:val="3"/>
          </w:tcPr>
          <w:p w:rsidR="002D419C" w:rsidRDefault="002D419C" w:rsidP="000122DC">
            <w:pPr>
              <w:pStyle w:val="MyStylecontent"/>
            </w:pPr>
            <w:r>
              <w:t xml:space="preserve">Giúp người quản trị tạo một câu hỏi mới và lưu vào cơ sở dữ liệu </w:t>
            </w:r>
          </w:p>
          <w:p w:rsidR="002D419C" w:rsidRDefault="002D419C" w:rsidP="000122DC">
            <w:pPr>
              <w:pStyle w:val="MyStylecontent"/>
            </w:pPr>
          </w:p>
        </w:tc>
      </w:tr>
      <w:tr w:rsidR="002D419C" w:rsidTr="000122DC">
        <w:tc>
          <w:tcPr>
            <w:tcW w:w="1998" w:type="dxa"/>
            <w:shd w:val="clear" w:color="auto" w:fill="D9D9D9" w:themeFill="background1" w:themeFillShade="D9"/>
          </w:tcPr>
          <w:p w:rsidR="002D419C" w:rsidRDefault="002D419C" w:rsidP="000122DC">
            <w:pPr>
              <w:pStyle w:val="MyStylecontent"/>
              <w:rPr>
                <w:b/>
              </w:rPr>
            </w:pPr>
          </w:p>
          <w:p w:rsidR="002D419C" w:rsidRPr="00347D15" w:rsidRDefault="002D419C" w:rsidP="000122DC">
            <w:pPr>
              <w:pStyle w:val="MyStylecontent"/>
              <w:rPr>
                <w:b/>
              </w:rPr>
            </w:pPr>
            <w:r w:rsidRPr="00347D15">
              <w:rPr>
                <w:b/>
              </w:rPr>
              <w:t>Tác nhân</w:t>
            </w:r>
          </w:p>
        </w:tc>
        <w:tc>
          <w:tcPr>
            <w:tcW w:w="7110" w:type="dxa"/>
            <w:gridSpan w:val="3"/>
          </w:tcPr>
          <w:p w:rsidR="002D419C" w:rsidRDefault="002D419C" w:rsidP="000122DC">
            <w:pPr>
              <w:pStyle w:val="MyStylecontent"/>
            </w:pPr>
          </w:p>
          <w:p w:rsidR="002D419C" w:rsidRDefault="002D419C" w:rsidP="000122DC">
            <w:pPr>
              <w:pStyle w:val="MyStylecontent"/>
            </w:pPr>
            <w:r>
              <w:t>Người quản trị</w:t>
            </w:r>
          </w:p>
          <w:p w:rsidR="002D419C" w:rsidRDefault="002D419C" w:rsidP="000122DC">
            <w:pPr>
              <w:pStyle w:val="MyStylecontent"/>
            </w:pPr>
          </w:p>
        </w:tc>
      </w:tr>
      <w:tr w:rsidR="002D419C" w:rsidTr="000122DC">
        <w:tc>
          <w:tcPr>
            <w:tcW w:w="1998" w:type="dxa"/>
            <w:shd w:val="clear" w:color="auto" w:fill="D9D9D9" w:themeFill="background1" w:themeFillShade="D9"/>
          </w:tcPr>
          <w:p w:rsidR="002D419C" w:rsidRPr="00347D15" w:rsidRDefault="002D419C" w:rsidP="000122DC">
            <w:pPr>
              <w:pStyle w:val="MyStylecontent"/>
              <w:jc w:val="left"/>
              <w:rPr>
                <w:b/>
              </w:rPr>
            </w:pPr>
            <w:r w:rsidRPr="00347D15">
              <w:rPr>
                <w:b/>
              </w:rPr>
              <w:lastRenderedPageBreak/>
              <w:t>Giả định</w:t>
            </w:r>
          </w:p>
        </w:tc>
        <w:tc>
          <w:tcPr>
            <w:tcW w:w="7110" w:type="dxa"/>
            <w:gridSpan w:val="3"/>
          </w:tcPr>
          <w:p w:rsidR="002D419C" w:rsidRDefault="002D419C" w:rsidP="000122DC">
            <w:pPr>
              <w:pStyle w:val="MyStylecontent"/>
              <w:numPr>
                <w:ilvl w:val="0"/>
                <w:numId w:val="21"/>
              </w:numPr>
            </w:pPr>
            <w:r>
              <w:t>Bước 1: Người quản trị click vào nút Quản lí Câu hỏi trắc nghiệm</w:t>
            </w:r>
          </w:p>
          <w:p w:rsidR="002D419C" w:rsidRDefault="002D419C" w:rsidP="000122DC">
            <w:pPr>
              <w:pStyle w:val="MyStylecontent"/>
              <w:numPr>
                <w:ilvl w:val="0"/>
                <w:numId w:val="21"/>
              </w:numPr>
            </w:pPr>
            <w:r>
              <w:t>Bước 2: Hệ thống gọi form Quản lí câu hỏi trắc nghiệm</w:t>
            </w:r>
          </w:p>
          <w:p w:rsidR="002D419C" w:rsidRDefault="002D419C" w:rsidP="000122DC">
            <w:pPr>
              <w:pStyle w:val="MyStylecontent"/>
              <w:numPr>
                <w:ilvl w:val="0"/>
                <w:numId w:val="21"/>
              </w:numPr>
            </w:pPr>
            <w:r>
              <w:t>Bước 3: Có 3 mục Cread Question,Change Question, Delete Question. Người quản trị click vào button “Cread Question”</w:t>
            </w:r>
          </w:p>
          <w:p w:rsidR="002D419C" w:rsidRDefault="002D419C" w:rsidP="000122DC">
            <w:pPr>
              <w:pStyle w:val="MyStylecontent"/>
              <w:numPr>
                <w:ilvl w:val="0"/>
                <w:numId w:val="21"/>
              </w:numPr>
            </w:pPr>
            <w:r>
              <w:t>Bước 4: Hệ thống hiện form “Cread Question”. Nhập nội dung câu hỏi cần tạo vào textbox “Nội dung”. Nhập bộ môn vào textbox “Môn thi”. Tạo các chectbox phương án trả lời và lưu phương án đúng vào textbox “Đáp án”.Chọn mức độ khó hay dễ của câu hỏi ở list “mức độ”. Sau đó click vào button “Cread”</w:t>
            </w:r>
          </w:p>
          <w:p w:rsidR="002D419C" w:rsidRDefault="002D419C" w:rsidP="000122DC">
            <w:pPr>
              <w:pStyle w:val="MyStylecontent"/>
              <w:numPr>
                <w:ilvl w:val="0"/>
                <w:numId w:val="21"/>
              </w:numPr>
            </w:pPr>
            <w:r>
              <w:t>Bước 5:  Hệ thống kiểm tra xem câu hỏi vừa nhập vào đã có trong CSDL chưa. Nếu chưa thì thực hiện bước 6, ngược lại thì thực hiện bước 7</w:t>
            </w:r>
          </w:p>
          <w:p w:rsidR="002D419C" w:rsidRDefault="002D419C" w:rsidP="000122DC">
            <w:pPr>
              <w:pStyle w:val="MyStylecontent"/>
              <w:numPr>
                <w:ilvl w:val="0"/>
                <w:numId w:val="21"/>
              </w:numPr>
            </w:pPr>
            <w:r>
              <w:t xml:space="preserve">Bước 6: Hệ thống tạo mới 1 câu hỏi rồi lưu  vào CSDL và hiện thông báo “Đã tạo mới câu hỏi thành công”. Click “OK” và quay về bước 2 </w:t>
            </w:r>
          </w:p>
          <w:p w:rsidR="002D419C" w:rsidRDefault="002D419C" w:rsidP="000122DC">
            <w:pPr>
              <w:pStyle w:val="MyStylecontent"/>
              <w:numPr>
                <w:ilvl w:val="0"/>
                <w:numId w:val="21"/>
              </w:numPr>
            </w:pPr>
            <w:r>
              <w:t>Bước 7: Hệ thống hiện cảnh báo “Câu hỏi này đã có.”. Click vào “OK” và quay trở về bước 2</w:t>
            </w:r>
          </w:p>
          <w:p w:rsidR="002D419C" w:rsidRDefault="002D419C" w:rsidP="000122DC">
            <w:pPr>
              <w:pStyle w:val="MyStylecontent"/>
              <w:ind w:left="360"/>
            </w:pPr>
          </w:p>
        </w:tc>
      </w:tr>
      <w:tr w:rsidR="002D419C" w:rsidTr="000122DC">
        <w:tc>
          <w:tcPr>
            <w:tcW w:w="1998" w:type="dxa"/>
            <w:shd w:val="clear" w:color="auto" w:fill="D9D9D9" w:themeFill="background1" w:themeFillShade="D9"/>
          </w:tcPr>
          <w:p w:rsidR="002D419C" w:rsidRPr="00347D15" w:rsidRDefault="002D419C" w:rsidP="000122DC">
            <w:pPr>
              <w:pStyle w:val="MyStylecontent"/>
              <w:jc w:val="left"/>
              <w:rPr>
                <w:b/>
              </w:rPr>
            </w:pPr>
            <w:r w:rsidRPr="00347D15">
              <w:rPr>
                <w:b/>
              </w:rPr>
              <w:t>Tùy biến</w:t>
            </w:r>
          </w:p>
        </w:tc>
        <w:tc>
          <w:tcPr>
            <w:tcW w:w="7110" w:type="dxa"/>
            <w:gridSpan w:val="3"/>
          </w:tcPr>
          <w:p w:rsidR="002D419C" w:rsidRDefault="002D419C" w:rsidP="000122DC">
            <w:pPr>
              <w:pStyle w:val="MyStylecontent"/>
            </w:pPr>
          </w:p>
        </w:tc>
      </w:tr>
      <w:tr w:rsidR="002D419C" w:rsidTr="000122DC">
        <w:tc>
          <w:tcPr>
            <w:tcW w:w="1998" w:type="dxa"/>
            <w:shd w:val="clear" w:color="auto" w:fill="D9D9D9" w:themeFill="background1" w:themeFillShade="D9"/>
          </w:tcPr>
          <w:p w:rsidR="002D419C" w:rsidRPr="00347D15" w:rsidRDefault="002D419C" w:rsidP="000122DC">
            <w:pPr>
              <w:pStyle w:val="MyStylecontent"/>
              <w:jc w:val="left"/>
              <w:rPr>
                <w:b/>
              </w:rPr>
            </w:pPr>
            <w:r w:rsidRPr="00347D15">
              <w:rPr>
                <w:b/>
              </w:rPr>
              <w:t>Yêu cầu phi chức năng</w:t>
            </w:r>
          </w:p>
        </w:tc>
        <w:tc>
          <w:tcPr>
            <w:tcW w:w="7110" w:type="dxa"/>
            <w:gridSpan w:val="3"/>
          </w:tcPr>
          <w:p w:rsidR="002D419C" w:rsidRDefault="002D419C" w:rsidP="000122DC">
            <w:pPr>
              <w:pStyle w:val="MyStylecontent"/>
            </w:pPr>
            <w:r>
              <w:t>Tính Thực Hiện</w:t>
            </w:r>
          </w:p>
        </w:tc>
      </w:tr>
      <w:tr w:rsidR="002D419C" w:rsidTr="000122DC">
        <w:tc>
          <w:tcPr>
            <w:tcW w:w="1998" w:type="dxa"/>
            <w:shd w:val="clear" w:color="auto" w:fill="D9D9D9" w:themeFill="background1" w:themeFillShade="D9"/>
          </w:tcPr>
          <w:p w:rsidR="002D419C" w:rsidRPr="00347D15" w:rsidRDefault="002D419C" w:rsidP="000122DC">
            <w:pPr>
              <w:pStyle w:val="MyStylecontent"/>
              <w:jc w:val="left"/>
              <w:rPr>
                <w:b/>
              </w:rPr>
            </w:pPr>
            <w:r>
              <w:rPr>
                <w:b/>
              </w:rPr>
              <w:t>Ghi chú</w:t>
            </w:r>
          </w:p>
        </w:tc>
        <w:tc>
          <w:tcPr>
            <w:tcW w:w="7110" w:type="dxa"/>
            <w:gridSpan w:val="3"/>
          </w:tcPr>
          <w:p w:rsidR="002D419C" w:rsidRDefault="002D419C" w:rsidP="000122DC">
            <w:pPr>
              <w:pStyle w:val="MyStylecontent"/>
            </w:pPr>
          </w:p>
        </w:tc>
      </w:tr>
    </w:tbl>
    <w:p w:rsidR="002D419C" w:rsidRDefault="00CC1E0B" w:rsidP="002D419C">
      <w:pPr>
        <w:pStyle w:val="MyStyle1"/>
        <w:numPr>
          <w:ilvl w:val="0"/>
          <w:numId w:val="0"/>
        </w:numPr>
      </w:pPr>
      <w:r>
        <w:t>Bả</w:t>
      </w:r>
      <w:r w:rsidR="00BA5CF7">
        <w:t>ng 18: Sửa</w:t>
      </w:r>
      <w:r>
        <w:t xml:space="preserve"> câu hỏi</w:t>
      </w:r>
    </w:p>
    <w:tbl>
      <w:tblPr>
        <w:tblStyle w:val="TableGrid"/>
        <w:tblW w:w="9108" w:type="dxa"/>
        <w:tblLook w:val="04A0" w:firstRow="1" w:lastRow="0" w:firstColumn="1" w:lastColumn="0" w:noHBand="0" w:noVBand="1"/>
      </w:tblPr>
      <w:tblGrid>
        <w:gridCol w:w="1998"/>
        <w:gridCol w:w="2790"/>
        <w:gridCol w:w="2070"/>
        <w:gridCol w:w="2250"/>
      </w:tblGrid>
      <w:tr w:rsidR="00CC1E0B" w:rsidTr="000122DC">
        <w:tc>
          <w:tcPr>
            <w:tcW w:w="1998" w:type="dxa"/>
            <w:shd w:val="clear" w:color="auto" w:fill="D9D9D9" w:themeFill="background1" w:themeFillShade="D9"/>
          </w:tcPr>
          <w:p w:rsidR="00CC1E0B" w:rsidRDefault="00CC1E0B" w:rsidP="000122DC">
            <w:pPr>
              <w:pStyle w:val="MyStylecontent"/>
            </w:pPr>
            <w:r>
              <w:t>ID</w:t>
            </w:r>
          </w:p>
        </w:tc>
        <w:tc>
          <w:tcPr>
            <w:tcW w:w="2790" w:type="dxa"/>
          </w:tcPr>
          <w:p w:rsidR="00CC1E0B" w:rsidRPr="00CA7281" w:rsidRDefault="00CC1E0B" w:rsidP="000122DC">
            <w:pPr>
              <w:pStyle w:val="MyStylecontent"/>
              <w:rPr>
                <w:b/>
              </w:rPr>
            </w:pPr>
            <w:r>
              <w:rPr>
                <w:b/>
              </w:rPr>
              <w:t>UC13</w:t>
            </w:r>
          </w:p>
        </w:tc>
        <w:tc>
          <w:tcPr>
            <w:tcW w:w="2070" w:type="dxa"/>
            <w:shd w:val="clear" w:color="auto" w:fill="D9D9D9" w:themeFill="background1" w:themeFillShade="D9"/>
          </w:tcPr>
          <w:p w:rsidR="00CC1E0B" w:rsidRDefault="00CC1E0B" w:rsidP="000122DC">
            <w:pPr>
              <w:pStyle w:val="MyStylecontent"/>
            </w:pPr>
            <w:r>
              <w:t xml:space="preserve">Tên Use case </w:t>
            </w:r>
          </w:p>
        </w:tc>
        <w:tc>
          <w:tcPr>
            <w:tcW w:w="2250" w:type="dxa"/>
          </w:tcPr>
          <w:p w:rsidR="00CC1E0B" w:rsidRPr="00CA7281" w:rsidRDefault="00CC1E0B" w:rsidP="000122DC">
            <w:pPr>
              <w:pStyle w:val="MyStylecontent"/>
              <w:rPr>
                <w:b/>
              </w:rPr>
            </w:pPr>
            <w:r>
              <w:rPr>
                <w:b/>
              </w:rPr>
              <w:t>Sửa Câu hỏi</w:t>
            </w:r>
          </w:p>
        </w:tc>
      </w:tr>
      <w:tr w:rsidR="00CC1E0B" w:rsidTr="000122DC">
        <w:tc>
          <w:tcPr>
            <w:tcW w:w="1998" w:type="dxa"/>
            <w:shd w:val="clear" w:color="auto" w:fill="D9D9D9" w:themeFill="background1" w:themeFillShade="D9"/>
          </w:tcPr>
          <w:p w:rsidR="00CC1E0B" w:rsidRDefault="00CC1E0B" w:rsidP="000122DC">
            <w:pPr>
              <w:pStyle w:val="MyStylecontent"/>
            </w:pPr>
            <w:r>
              <w:t>Tác giả</w:t>
            </w:r>
          </w:p>
        </w:tc>
        <w:tc>
          <w:tcPr>
            <w:tcW w:w="2790" w:type="dxa"/>
          </w:tcPr>
          <w:p w:rsidR="00CC1E0B" w:rsidRPr="00CA7281" w:rsidRDefault="00CC1E0B" w:rsidP="000122DC">
            <w:pPr>
              <w:pStyle w:val="MyStylecontent"/>
              <w:rPr>
                <w:b/>
              </w:rPr>
            </w:pPr>
            <w:r>
              <w:rPr>
                <w:b/>
              </w:rPr>
              <w:t>Bùi Thị Ánh Hòa</w:t>
            </w:r>
          </w:p>
        </w:tc>
        <w:tc>
          <w:tcPr>
            <w:tcW w:w="2070" w:type="dxa"/>
            <w:shd w:val="clear" w:color="auto" w:fill="D9D9D9" w:themeFill="background1" w:themeFillShade="D9"/>
          </w:tcPr>
          <w:p w:rsidR="00CC1E0B" w:rsidRDefault="00CC1E0B" w:rsidP="000122DC">
            <w:pPr>
              <w:pStyle w:val="MyStylecontent"/>
            </w:pPr>
            <w:r>
              <w:t>Cập nhật</w:t>
            </w:r>
          </w:p>
        </w:tc>
        <w:tc>
          <w:tcPr>
            <w:tcW w:w="2250" w:type="dxa"/>
          </w:tcPr>
          <w:p w:rsidR="00CC1E0B" w:rsidRPr="00BA5CF7" w:rsidRDefault="00BA5CF7" w:rsidP="000122DC">
            <w:pPr>
              <w:pStyle w:val="MyStylecontent"/>
              <w:rPr>
                <w:b/>
              </w:rPr>
            </w:pPr>
            <w:r w:rsidRPr="00BA5CF7">
              <w:rPr>
                <w:b/>
              </w:rPr>
              <w:t>Đinh Hồng Ân</w:t>
            </w:r>
          </w:p>
        </w:tc>
      </w:tr>
      <w:tr w:rsidR="00CC1E0B" w:rsidTr="000122DC">
        <w:tc>
          <w:tcPr>
            <w:tcW w:w="1998" w:type="dxa"/>
            <w:shd w:val="clear" w:color="auto" w:fill="D9D9D9" w:themeFill="background1" w:themeFillShade="D9"/>
          </w:tcPr>
          <w:p w:rsidR="00CC1E0B" w:rsidRDefault="00CC1E0B" w:rsidP="000122DC">
            <w:pPr>
              <w:pStyle w:val="MyStylecontent"/>
            </w:pPr>
            <w:r>
              <w:t>Ngày tạo</w:t>
            </w:r>
          </w:p>
        </w:tc>
        <w:tc>
          <w:tcPr>
            <w:tcW w:w="2790" w:type="dxa"/>
          </w:tcPr>
          <w:p w:rsidR="00CC1E0B" w:rsidRPr="00CA7281" w:rsidRDefault="00CC1E0B" w:rsidP="000122DC">
            <w:pPr>
              <w:pStyle w:val="MyStylecontent"/>
              <w:rPr>
                <w:b/>
              </w:rPr>
            </w:pPr>
            <w:r>
              <w:rPr>
                <w:b/>
              </w:rPr>
              <w:t>23</w:t>
            </w:r>
            <w:r w:rsidRPr="00CA7281">
              <w:rPr>
                <w:b/>
              </w:rPr>
              <w:t>/03/2012</w:t>
            </w:r>
          </w:p>
        </w:tc>
        <w:tc>
          <w:tcPr>
            <w:tcW w:w="2070" w:type="dxa"/>
            <w:shd w:val="clear" w:color="auto" w:fill="D9D9D9" w:themeFill="background1" w:themeFillShade="D9"/>
          </w:tcPr>
          <w:p w:rsidR="00CC1E0B" w:rsidRDefault="00CC1E0B" w:rsidP="000122DC">
            <w:pPr>
              <w:pStyle w:val="MyStylecontent"/>
            </w:pPr>
            <w:r>
              <w:t>Ngày cập nhật</w:t>
            </w:r>
          </w:p>
        </w:tc>
        <w:tc>
          <w:tcPr>
            <w:tcW w:w="2250" w:type="dxa"/>
          </w:tcPr>
          <w:p w:rsidR="00CC1E0B" w:rsidRDefault="00BA5CF7" w:rsidP="000122DC">
            <w:pPr>
              <w:pStyle w:val="MyStylecontent"/>
            </w:pPr>
            <w:r>
              <w:rPr>
                <w:b/>
              </w:rPr>
              <w:t>25</w:t>
            </w:r>
            <w:r w:rsidRPr="00CA7281">
              <w:rPr>
                <w:b/>
              </w:rPr>
              <w:t>/03/2012</w:t>
            </w:r>
          </w:p>
        </w:tc>
      </w:tr>
      <w:tr w:rsidR="00CC1E0B" w:rsidTr="000122DC">
        <w:tc>
          <w:tcPr>
            <w:tcW w:w="1998" w:type="dxa"/>
            <w:shd w:val="clear" w:color="auto" w:fill="D9D9D9" w:themeFill="background1" w:themeFillShade="D9"/>
          </w:tcPr>
          <w:p w:rsidR="00CC1E0B" w:rsidRDefault="00CC1E0B" w:rsidP="000122DC">
            <w:pPr>
              <w:pStyle w:val="MyStylecontent"/>
              <w:rPr>
                <w:b/>
              </w:rPr>
            </w:pPr>
          </w:p>
          <w:p w:rsidR="00CC1E0B" w:rsidRPr="00347D15" w:rsidRDefault="00CC1E0B" w:rsidP="000122DC">
            <w:pPr>
              <w:pStyle w:val="MyStylecontent"/>
              <w:rPr>
                <w:b/>
              </w:rPr>
            </w:pPr>
            <w:r w:rsidRPr="00347D15">
              <w:rPr>
                <w:b/>
              </w:rPr>
              <w:t>Mô tả</w:t>
            </w:r>
          </w:p>
        </w:tc>
        <w:tc>
          <w:tcPr>
            <w:tcW w:w="7110" w:type="dxa"/>
            <w:gridSpan w:val="3"/>
          </w:tcPr>
          <w:p w:rsidR="00CC1E0B" w:rsidRDefault="00CC1E0B" w:rsidP="000122DC">
            <w:pPr>
              <w:pStyle w:val="MyStylecontent"/>
            </w:pPr>
            <w:r>
              <w:t xml:space="preserve">Giúp người quản trị thay đổi thông tin 1 câu hỏi đã được tạo và lưu vào cơ sở dữ liệu </w:t>
            </w:r>
          </w:p>
          <w:p w:rsidR="00CC1E0B" w:rsidRDefault="00CC1E0B" w:rsidP="000122DC">
            <w:pPr>
              <w:pStyle w:val="MyStylecontent"/>
            </w:pPr>
          </w:p>
        </w:tc>
      </w:tr>
      <w:tr w:rsidR="00CC1E0B" w:rsidTr="000122DC">
        <w:tc>
          <w:tcPr>
            <w:tcW w:w="1998" w:type="dxa"/>
            <w:shd w:val="clear" w:color="auto" w:fill="D9D9D9" w:themeFill="background1" w:themeFillShade="D9"/>
          </w:tcPr>
          <w:p w:rsidR="00CC1E0B" w:rsidRDefault="00CC1E0B" w:rsidP="000122DC">
            <w:pPr>
              <w:pStyle w:val="MyStylecontent"/>
              <w:rPr>
                <w:b/>
              </w:rPr>
            </w:pPr>
          </w:p>
          <w:p w:rsidR="00CC1E0B" w:rsidRPr="00347D15" w:rsidRDefault="00CC1E0B" w:rsidP="000122DC">
            <w:pPr>
              <w:pStyle w:val="MyStylecontent"/>
              <w:rPr>
                <w:b/>
              </w:rPr>
            </w:pPr>
            <w:r w:rsidRPr="00347D15">
              <w:rPr>
                <w:b/>
              </w:rPr>
              <w:t>Tác nhân</w:t>
            </w:r>
          </w:p>
        </w:tc>
        <w:tc>
          <w:tcPr>
            <w:tcW w:w="7110" w:type="dxa"/>
            <w:gridSpan w:val="3"/>
          </w:tcPr>
          <w:p w:rsidR="00CC1E0B" w:rsidRDefault="00CC1E0B" w:rsidP="000122DC">
            <w:pPr>
              <w:pStyle w:val="MyStylecontent"/>
            </w:pPr>
          </w:p>
          <w:p w:rsidR="00CC1E0B" w:rsidRDefault="00CC1E0B" w:rsidP="000122DC">
            <w:pPr>
              <w:pStyle w:val="MyStylecontent"/>
            </w:pPr>
            <w:r>
              <w:t>Người quản trị</w:t>
            </w:r>
          </w:p>
          <w:p w:rsidR="00CC1E0B" w:rsidRDefault="00CC1E0B" w:rsidP="000122DC">
            <w:pPr>
              <w:pStyle w:val="MyStylecontent"/>
            </w:pPr>
          </w:p>
        </w:tc>
      </w:tr>
      <w:tr w:rsidR="00CC1E0B" w:rsidTr="000122DC">
        <w:tc>
          <w:tcPr>
            <w:tcW w:w="1998" w:type="dxa"/>
            <w:shd w:val="clear" w:color="auto" w:fill="D9D9D9" w:themeFill="background1" w:themeFillShade="D9"/>
          </w:tcPr>
          <w:p w:rsidR="00CC1E0B" w:rsidRPr="00347D15" w:rsidRDefault="00CC1E0B" w:rsidP="000122DC">
            <w:pPr>
              <w:pStyle w:val="MyStylecontent"/>
              <w:jc w:val="left"/>
              <w:rPr>
                <w:b/>
              </w:rPr>
            </w:pPr>
            <w:r w:rsidRPr="00347D15">
              <w:rPr>
                <w:b/>
              </w:rPr>
              <w:t>Giả định</w:t>
            </w:r>
          </w:p>
        </w:tc>
        <w:tc>
          <w:tcPr>
            <w:tcW w:w="7110" w:type="dxa"/>
            <w:gridSpan w:val="3"/>
          </w:tcPr>
          <w:p w:rsidR="00CC1E0B" w:rsidRDefault="00CC1E0B" w:rsidP="000122DC">
            <w:pPr>
              <w:pStyle w:val="MyStylecontent"/>
              <w:numPr>
                <w:ilvl w:val="0"/>
                <w:numId w:val="21"/>
              </w:numPr>
            </w:pPr>
            <w:r>
              <w:t>Bước 1: Người quản trị click vào nút Quản lí Câu hỏi trắc nghiệm</w:t>
            </w:r>
          </w:p>
          <w:p w:rsidR="00CC1E0B" w:rsidRDefault="00CC1E0B" w:rsidP="000122DC">
            <w:pPr>
              <w:pStyle w:val="MyStylecontent"/>
              <w:numPr>
                <w:ilvl w:val="0"/>
                <w:numId w:val="21"/>
              </w:numPr>
            </w:pPr>
            <w:r>
              <w:t>Bước 2: Hệ thống gọi form Quản lí câu hỏi trắc nghiệm</w:t>
            </w:r>
          </w:p>
          <w:p w:rsidR="00CC1E0B" w:rsidRDefault="00CC1E0B" w:rsidP="000122DC">
            <w:pPr>
              <w:pStyle w:val="MyStylecontent"/>
              <w:numPr>
                <w:ilvl w:val="0"/>
                <w:numId w:val="21"/>
              </w:numPr>
            </w:pPr>
            <w:r>
              <w:t xml:space="preserve">Bước 3: Có 3 mục Cread Question, Change Question, </w:t>
            </w:r>
            <w:r>
              <w:lastRenderedPageBreak/>
              <w:t>Delete Question. Người quản trị click vào button “Change Question”</w:t>
            </w:r>
          </w:p>
          <w:p w:rsidR="00CC1E0B" w:rsidRDefault="00CC1E0B" w:rsidP="000122DC">
            <w:pPr>
              <w:pStyle w:val="MyStylecontent"/>
              <w:numPr>
                <w:ilvl w:val="0"/>
                <w:numId w:val="21"/>
              </w:numPr>
            </w:pPr>
            <w:r>
              <w:t>Bước 4:Hệ thống gọi form “Change Question”. Nhập nội dung tìm kiếm vào textbox “môn thi” nội dung câu hỏi vào textbox “nội dung” và rồi click vào button “search”.Nếu có trong CSDL thì trả về câu hỏi cùng với button “change”.Nếu không thì hiện thông báo: “Câu hỏi này không có trong hệ thống” và hiện danh sách các câu hỏi có trong môn thi đã nhập cùng với button “change” sau mỗi câu hỏi. Nếu click vào button “change” của câu hỏi thì thực hiện bước 5. Nếu click vào button “cancel” thì thực hiện bước 7</w:t>
            </w:r>
          </w:p>
          <w:p w:rsidR="00CC1E0B" w:rsidRDefault="00CC1E0B" w:rsidP="000122DC">
            <w:pPr>
              <w:pStyle w:val="MyStylecontent"/>
              <w:numPr>
                <w:ilvl w:val="0"/>
                <w:numId w:val="21"/>
              </w:numPr>
            </w:pPr>
            <w:r>
              <w:t>Bước 5: Hệ thống gọi form “Change”.</w:t>
            </w:r>
          </w:p>
          <w:p w:rsidR="00CC1E0B" w:rsidRDefault="00CC1E0B" w:rsidP="000122DC">
            <w:pPr>
              <w:pStyle w:val="MyStylecontent"/>
              <w:ind w:left="720"/>
            </w:pPr>
            <w:r>
              <w:t xml:space="preserve">             +Nếu muốn thay đổi nội dung: Click vào textbox “Nội dung” và nhập nội dung muốn thay đổi. </w:t>
            </w:r>
          </w:p>
          <w:p w:rsidR="00CC1E0B" w:rsidRDefault="00CC1E0B" w:rsidP="000122DC">
            <w:pPr>
              <w:pStyle w:val="MyStylecontent"/>
              <w:ind w:left="720"/>
            </w:pPr>
            <w:r>
              <w:t xml:space="preserve">             +Nếu muốn thay đổi môn thi của câu này: click vào môn thi và nhập môn mới</w:t>
            </w:r>
          </w:p>
          <w:p w:rsidR="00CC1E0B" w:rsidRDefault="00CC1E0B" w:rsidP="000122DC">
            <w:pPr>
              <w:pStyle w:val="MyStylecontent"/>
              <w:ind w:left="720"/>
            </w:pPr>
            <w:r>
              <w:t xml:space="preserve">             +Nếu muốn thay đổi các phương án trả lời: click vào những chectbox phương án trả lời và nhập vào nội dung thay đổi</w:t>
            </w:r>
          </w:p>
          <w:p w:rsidR="00CC1E0B" w:rsidRDefault="00CC1E0B" w:rsidP="000122DC">
            <w:pPr>
              <w:pStyle w:val="MyStylecontent"/>
              <w:ind w:left="720"/>
            </w:pPr>
            <w:r>
              <w:t xml:space="preserve">           +Nếu muốn thay đổi đáp án: click vào textbox “Đáp án” và nhập vào nội dung thay đổi</w:t>
            </w:r>
          </w:p>
          <w:p w:rsidR="00CC1E0B" w:rsidRDefault="00CC1E0B" w:rsidP="000122DC">
            <w:pPr>
              <w:pStyle w:val="MyStylecontent"/>
              <w:ind w:left="720"/>
            </w:pPr>
            <w:r>
              <w:t xml:space="preserve">          +Nếu muốn thay đổi mức độ khó dễ: click vào list “mức độ” và nhập vào nội dung thay đổi</w:t>
            </w:r>
          </w:p>
          <w:p w:rsidR="00CC1E0B" w:rsidRDefault="00CC1E0B" w:rsidP="000122DC">
            <w:pPr>
              <w:pStyle w:val="MyStylecontent"/>
              <w:ind w:left="720"/>
            </w:pPr>
            <w:r>
              <w:t>Sau đó chọn 1 trong 2 button “OK” hoặc “CANCEL”. Nếu chọn “OK” thì thực hiện bước 6, “CANCEL” thì thực hiện bước 4</w:t>
            </w:r>
          </w:p>
          <w:p w:rsidR="00CC1E0B" w:rsidRDefault="00CC1E0B" w:rsidP="000122DC">
            <w:pPr>
              <w:pStyle w:val="MyStylecontent"/>
              <w:numPr>
                <w:ilvl w:val="0"/>
                <w:numId w:val="21"/>
              </w:numPr>
            </w:pPr>
            <w:r>
              <w:t>Bước 6:  Hệ thống kiểm tra xem câu hỏi vừa được thay đổi có trùng với câu hỏi nào trong cơ sở dữ liệu không. Nếu không trùng thì lưu vào CSDL,hiện lên thông báo “Đã thay đổi thành công” và trở về bước 2. Nếu trùng thì hiện thông báo “Nội dung câu hỏi bị trùng lặp” và trở về bước 5</w:t>
            </w:r>
          </w:p>
          <w:p w:rsidR="00CC1E0B" w:rsidRDefault="00CC1E0B" w:rsidP="000122DC">
            <w:pPr>
              <w:pStyle w:val="MyStylecontent"/>
              <w:numPr>
                <w:ilvl w:val="0"/>
                <w:numId w:val="21"/>
              </w:numPr>
            </w:pPr>
            <w:r>
              <w:t>Bước 7: Hệ thống trở về bước 1</w:t>
            </w:r>
          </w:p>
        </w:tc>
      </w:tr>
      <w:tr w:rsidR="00CC1E0B" w:rsidTr="000122DC">
        <w:tc>
          <w:tcPr>
            <w:tcW w:w="1998" w:type="dxa"/>
            <w:shd w:val="clear" w:color="auto" w:fill="D9D9D9" w:themeFill="background1" w:themeFillShade="D9"/>
          </w:tcPr>
          <w:p w:rsidR="00CC1E0B" w:rsidRPr="00347D15" w:rsidRDefault="00CC1E0B" w:rsidP="000122DC">
            <w:pPr>
              <w:pStyle w:val="MyStylecontent"/>
              <w:jc w:val="left"/>
              <w:rPr>
                <w:b/>
              </w:rPr>
            </w:pPr>
            <w:r w:rsidRPr="00347D15">
              <w:rPr>
                <w:b/>
              </w:rPr>
              <w:lastRenderedPageBreak/>
              <w:t>Tùy biến</w:t>
            </w:r>
          </w:p>
        </w:tc>
        <w:tc>
          <w:tcPr>
            <w:tcW w:w="7110" w:type="dxa"/>
            <w:gridSpan w:val="3"/>
          </w:tcPr>
          <w:p w:rsidR="00CC1E0B" w:rsidRDefault="00CC1E0B" w:rsidP="000122DC">
            <w:pPr>
              <w:pStyle w:val="MyStylecontent"/>
            </w:pPr>
          </w:p>
        </w:tc>
      </w:tr>
      <w:tr w:rsidR="00CC1E0B" w:rsidTr="000122DC">
        <w:tc>
          <w:tcPr>
            <w:tcW w:w="1998" w:type="dxa"/>
            <w:shd w:val="clear" w:color="auto" w:fill="D9D9D9" w:themeFill="background1" w:themeFillShade="D9"/>
          </w:tcPr>
          <w:p w:rsidR="00CC1E0B" w:rsidRPr="00347D15" w:rsidRDefault="00CC1E0B" w:rsidP="000122DC">
            <w:pPr>
              <w:pStyle w:val="MyStylecontent"/>
              <w:jc w:val="left"/>
              <w:rPr>
                <w:b/>
              </w:rPr>
            </w:pPr>
            <w:r w:rsidRPr="00347D15">
              <w:rPr>
                <w:b/>
              </w:rPr>
              <w:t>Yêu cầu phi chức năng</w:t>
            </w:r>
          </w:p>
        </w:tc>
        <w:tc>
          <w:tcPr>
            <w:tcW w:w="7110" w:type="dxa"/>
            <w:gridSpan w:val="3"/>
          </w:tcPr>
          <w:p w:rsidR="00CC1E0B" w:rsidRDefault="00CC1E0B" w:rsidP="000122DC">
            <w:pPr>
              <w:pStyle w:val="MyStylecontent"/>
            </w:pPr>
            <w:r>
              <w:t>Tính Thực Hiện</w:t>
            </w:r>
          </w:p>
        </w:tc>
      </w:tr>
      <w:tr w:rsidR="00CC1E0B" w:rsidTr="000122DC">
        <w:tc>
          <w:tcPr>
            <w:tcW w:w="1998" w:type="dxa"/>
            <w:shd w:val="clear" w:color="auto" w:fill="D9D9D9" w:themeFill="background1" w:themeFillShade="D9"/>
          </w:tcPr>
          <w:p w:rsidR="00CC1E0B" w:rsidRPr="00347D15" w:rsidRDefault="00CC1E0B" w:rsidP="000122DC">
            <w:pPr>
              <w:pStyle w:val="MyStylecontent"/>
              <w:jc w:val="left"/>
              <w:rPr>
                <w:b/>
              </w:rPr>
            </w:pPr>
            <w:r>
              <w:rPr>
                <w:b/>
              </w:rPr>
              <w:t>Ghi chú</w:t>
            </w:r>
          </w:p>
        </w:tc>
        <w:tc>
          <w:tcPr>
            <w:tcW w:w="7110" w:type="dxa"/>
            <w:gridSpan w:val="3"/>
          </w:tcPr>
          <w:p w:rsidR="00CC1E0B" w:rsidRDefault="00CC1E0B" w:rsidP="000122DC">
            <w:pPr>
              <w:pStyle w:val="MyStylecontent"/>
            </w:pPr>
          </w:p>
        </w:tc>
      </w:tr>
    </w:tbl>
    <w:p w:rsidR="00CC1E0B" w:rsidRDefault="00CA3941" w:rsidP="002D419C">
      <w:pPr>
        <w:pStyle w:val="MyStyle1"/>
        <w:numPr>
          <w:ilvl w:val="0"/>
          <w:numId w:val="0"/>
        </w:numPr>
      </w:pPr>
      <w:r>
        <w:lastRenderedPageBreak/>
        <w:t>Bảng 19: Xóa câu hỏi</w:t>
      </w:r>
    </w:p>
    <w:tbl>
      <w:tblPr>
        <w:tblStyle w:val="TableGrid"/>
        <w:tblW w:w="9108" w:type="dxa"/>
        <w:tblLook w:val="04A0" w:firstRow="1" w:lastRow="0" w:firstColumn="1" w:lastColumn="0" w:noHBand="0" w:noVBand="1"/>
      </w:tblPr>
      <w:tblGrid>
        <w:gridCol w:w="1998"/>
        <w:gridCol w:w="2790"/>
        <w:gridCol w:w="2070"/>
        <w:gridCol w:w="2250"/>
      </w:tblGrid>
      <w:tr w:rsidR="00CA3941" w:rsidTr="000122DC">
        <w:tc>
          <w:tcPr>
            <w:tcW w:w="1998" w:type="dxa"/>
            <w:shd w:val="clear" w:color="auto" w:fill="D9D9D9" w:themeFill="background1" w:themeFillShade="D9"/>
          </w:tcPr>
          <w:p w:rsidR="00CA3941" w:rsidRDefault="00CA3941" w:rsidP="000122DC">
            <w:pPr>
              <w:pStyle w:val="MyStylecontent"/>
            </w:pPr>
            <w:r>
              <w:t>ID</w:t>
            </w:r>
          </w:p>
        </w:tc>
        <w:tc>
          <w:tcPr>
            <w:tcW w:w="2790" w:type="dxa"/>
          </w:tcPr>
          <w:p w:rsidR="00CA3941" w:rsidRPr="00CA7281" w:rsidRDefault="00EE410D" w:rsidP="000122DC">
            <w:pPr>
              <w:pStyle w:val="MyStylecontent"/>
              <w:rPr>
                <w:b/>
              </w:rPr>
            </w:pPr>
            <w:r>
              <w:rPr>
                <w:b/>
              </w:rPr>
              <w:t>UC14</w:t>
            </w:r>
          </w:p>
        </w:tc>
        <w:tc>
          <w:tcPr>
            <w:tcW w:w="2070" w:type="dxa"/>
            <w:shd w:val="clear" w:color="auto" w:fill="D9D9D9" w:themeFill="background1" w:themeFillShade="D9"/>
          </w:tcPr>
          <w:p w:rsidR="00CA3941" w:rsidRDefault="00CA3941" w:rsidP="000122DC">
            <w:pPr>
              <w:pStyle w:val="MyStylecontent"/>
            </w:pPr>
            <w:r>
              <w:t xml:space="preserve">Tên Use case </w:t>
            </w:r>
          </w:p>
        </w:tc>
        <w:tc>
          <w:tcPr>
            <w:tcW w:w="2250" w:type="dxa"/>
          </w:tcPr>
          <w:p w:rsidR="00CA3941" w:rsidRPr="00CA7281" w:rsidRDefault="00CA3941" w:rsidP="000122DC">
            <w:pPr>
              <w:pStyle w:val="MyStylecontent"/>
              <w:rPr>
                <w:b/>
              </w:rPr>
            </w:pPr>
            <w:r>
              <w:rPr>
                <w:b/>
              </w:rPr>
              <w:t>Xóa câu hỏi</w:t>
            </w:r>
          </w:p>
        </w:tc>
      </w:tr>
      <w:tr w:rsidR="00CA3941" w:rsidTr="000122DC">
        <w:tc>
          <w:tcPr>
            <w:tcW w:w="1998" w:type="dxa"/>
            <w:shd w:val="clear" w:color="auto" w:fill="D9D9D9" w:themeFill="background1" w:themeFillShade="D9"/>
          </w:tcPr>
          <w:p w:rsidR="00CA3941" w:rsidRDefault="00CA3941" w:rsidP="000122DC">
            <w:pPr>
              <w:pStyle w:val="MyStylecontent"/>
            </w:pPr>
            <w:r>
              <w:t>Tác giả</w:t>
            </w:r>
          </w:p>
        </w:tc>
        <w:tc>
          <w:tcPr>
            <w:tcW w:w="2790" w:type="dxa"/>
          </w:tcPr>
          <w:p w:rsidR="00CA3941" w:rsidRPr="00CA7281" w:rsidRDefault="00CA3941" w:rsidP="000122DC">
            <w:pPr>
              <w:pStyle w:val="MyStylecontent"/>
              <w:rPr>
                <w:b/>
              </w:rPr>
            </w:pPr>
            <w:r>
              <w:rPr>
                <w:b/>
              </w:rPr>
              <w:t>Bùi Thị Ánh Hòa</w:t>
            </w:r>
          </w:p>
        </w:tc>
        <w:tc>
          <w:tcPr>
            <w:tcW w:w="2070" w:type="dxa"/>
            <w:shd w:val="clear" w:color="auto" w:fill="D9D9D9" w:themeFill="background1" w:themeFillShade="D9"/>
          </w:tcPr>
          <w:p w:rsidR="00CA3941" w:rsidRDefault="00CA3941" w:rsidP="000122DC">
            <w:pPr>
              <w:pStyle w:val="MyStylecontent"/>
            </w:pPr>
            <w:r>
              <w:t>Cập nhật</w:t>
            </w:r>
          </w:p>
        </w:tc>
        <w:tc>
          <w:tcPr>
            <w:tcW w:w="2250" w:type="dxa"/>
          </w:tcPr>
          <w:p w:rsidR="00CA3941" w:rsidRPr="00CA3941" w:rsidRDefault="00CA3941" w:rsidP="000122DC">
            <w:pPr>
              <w:pStyle w:val="MyStylecontent"/>
              <w:rPr>
                <w:b/>
              </w:rPr>
            </w:pPr>
            <w:r>
              <w:rPr>
                <w:b/>
              </w:rPr>
              <w:t>Đinh Hồng Ân</w:t>
            </w:r>
          </w:p>
        </w:tc>
      </w:tr>
      <w:tr w:rsidR="00CA3941" w:rsidTr="000122DC">
        <w:tc>
          <w:tcPr>
            <w:tcW w:w="1998" w:type="dxa"/>
            <w:shd w:val="clear" w:color="auto" w:fill="D9D9D9" w:themeFill="background1" w:themeFillShade="D9"/>
          </w:tcPr>
          <w:p w:rsidR="00CA3941" w:rsidRDefault="00CA3941" w:rsidP="000122DC">
            <w:pPr>
              <w:pStyle w:val="MyStylecontent"/>
            </w:pPr>
            <w:r>
              <w:t>Ngày tạo</w:t>
            </w:r>
          </w:p>
        </w:tc>
        <w:tc>
          <w:tcPr>
            <w:tcW w:w="2790" w:type="dxa"/>
          </w:tcPr>
          <w:p w:rsidR="00CA3941" w:rsidRPr="00CA7281" w:rsidRDefault="00CA3941" w:rsidP="000122DC">
            <w:pPr>
              <w:pStyle w:val="MyStylecontent"/>
              <w:rPr>
                <w:b/>
              </w:rPr>
            </w:pPr>
            <w:r>
              <w:rPr>
                <w:b/>
              </w:rPr>
              <w:t>23</w:t>
            </w:r>
            <w:r w:rsidRPr="00CA7281">
              <w:rPr>
                <w:b/>
              </w:rPr>
              <w:t>/03/2012</w:t>
            </w:r>
          </w:p>
        </w:tc>
        <w:tc>
          <w:tcPr>
            <w:tcW w:w="2070" w:type="dxa"/>
            <w:shd w:val="clear" w:color="auto" w:fill="D9D9D9" w:themeFill="background1" w:themeFillShade="D9"/>
          </w:tcPr>
          <w:p w:rsidR="00CA3941" w:rsidRDefault="00CA3941" w:rsidP="000122DC">
            <w:pPr>
              <w:pStyle w:val="MyStylecontent"/>
            </w:pPr>
            <w:r>
              <w:t>Ngày cập nhật</w:t>
            </w:r>
          </w:p>
        </w:tc>
        <w:tc>
          <w:tcPr>
            <w:tcW w:w="2250" w:type="dxa"/>
          </w:tcPr>
          <w:p w:rsidR="00CA3941" w:rsidRDefault="00CA3941" w:rsidP="000122DC">
            <w:pPr>
              <w:pStyle w:val="MyStylecontent"/>
            </w:pPr>
            <w:r>
              <w:rPr>
                <w:b/>
              </w:rPr>
              <w:t>25</w:t>
            </w:r>
            <w:r w:rsidRPr="00CA7281">
              <w:rPr>
                <w:b/>
              </w:rPr>
              <w:t>/03/2012</w:t>
            </w:r>
          </w:p>
        </w:tc>
      </w:tr>
      <w:tr w:rsidR="00CA3941" w:rsidTr="000122DC">
        <w:tc>
          <w:tcPr>
            <w:tcW w:w="1998" w:type="dxa"/>
            <w:shd w:val="clear" w:color="auto" w:fill="D9D9D9" w:themeFill="background1" w:themeFillShade="D9"/>
          </w:tcPr>
          <w:p w:rsidR="00CA3941" w:rsidRDefault="00CA3941" w:rsidP="000122DC">
            <w:pPr>
              <w:pStyle w:val="MyStylecontent"/>
              <w:rPr>
                <w:b/>
              </w:rPr>
            </w:pPr>
          </w:p>
          <w:p w:rsidR="00CA3941" w:rsidRPr="00347D15" w:rsidRDefault="00CA3941" w:rsidP="000122DC">
            <w:pPr>
              <w:pStyle w:val="MyStylecontent"/>
              <w:rPr>
                <w:b/>
              </w:rPr>
            </w:pPr>
            <w:r w:rsidRPr="00347D15">
              <w:rPr>
                <w:b/>
              </w:rPr>
              <w:t>Mô tả</w:t>
            </w:r>
          </w:p>
        </w:tc>
        <w:tc>
          <w:tcPr>
            <w:tcW w:w="7110" w:type="dxa"/>
            <w:gridSpan w:val="3"/>
          </w:tcPr>
          <w:p w:rsidR="00CA3941" w:rsidRDefault="00CA3941" w:rsidP="000122DC">
            <w:pPr>
              <w:pStyle w:val="MyStylecontent"/>
            </w:pPr>
            <w:r>
              <w:t>Giúp người quản trị xóa câu hỏi đã được tạo cùng với các cơ sở dữ liệu của câu hỏi đó</w:t>
            </w:r>
          </w:p>
          <w:p w:rsidR="00CA3941" w:rsidRDefault="00CA3941" w:rsidP="000122DC">
            <w:pPr>
              <w:pStyle w:val="MyStylecontent"/>
            </w:pPr>
          </w:p>
        </w:tc>
      </w:tr>
      <w:tr w:rsidR="00CA3941" w:rsidTr="000122DC">
        <w:tc>
          <w:tcPr>
            <w:tcW w:w="1998" w:type="dxa"/>
            <w:shd w:val="clear" w:color="auto" w:fill="D9D9D9" w:themeFill="background1" w:themeFillShade="D9"/>
          </w:tcPr>
          <w:p w:rsidR="00CA3941" w:rsidRDefault="00CA3941" w:rsidP="000122DC">
            <w:pPr>
              <w:pStyle w:val="MyStylecontent"/>
              <w:rPr>
                <w:b/>
              </w:rPr>
            </w:pPr>
          </w:p>
          <w:p w:rsidR="00CA3941" w:rsidRPr="00347D15" w:rsidRDefault="00CA3941" w:rsidP="000122DC">
            <w:pPr>
              <w:pStyle w:val="MyStylecontent"/>
              <w:rPr>
                <w:b/>
              </w:rPr>
            </w:pPr>
            <w:r w:rsidRPr="00347D15">
              <w:rPr>
                <w:b/>
              </w:rPr>
              <w:t>Tác nhân</w:t>
            </w:r>
          </w:p>
        </w:tc>
        <w:tc>
          <w:tcPr>
            <w:tcW w:w="7110" w:type="dxa"/>
            <w:gridSpan w:val="3"/>
          </w:tcPr>
          <w:p w:rsidR="00CA3941" w:rsidRDefault="00CA3941" w:rsidP="000122DC">
            <w:pPr>
              <w:pStyle w:val="MyStylecontent"/>
            </w:pPr>
          </w:p>
          <w:p w:rsidR="00CA3941" w:rsidRDefault="00CA3941" w:rsidP="000122DC">
            <w:pPr>
              <w:pStyle w:val="MyStylecontent"/>
            </w:pPr>
            <w:r>
              <w:t>Người quản trị</w:t>
            </w:r>
          </w:p>
          <w:p w:rsidR="00CA3941" w:rsidRDefault="00CA3941" w:rsidP="000122DC">
            <w:pPr>
              <w:pStyle w:val="MyStylecontent"/>
            </w:pPr>
          </w:p>
        </w:tc>
      </w:tr>
      <w:tr w:rsidR="00CA3941" w:rsidTr="000122DC">
        <w:tc>
          <w:tcPr>
            <w:tcW w:w="1998" w:type="dxa"/>
            <w:shd w:val="clear" w:color="auto" w:fill="D9D9D9" w:themeFill="background1" w:themeFillShade="D9"/>
          </w:tcPr>
          <w:p w:rsidR="00CA3941" w:rsidRPr="00347D15" w:rsidRDefault="00CA3941" w:rsidP="000122DC">
            <w:pPr>
              <w:pStyle w:val="MyStylecontent"/>
              <w:jc w:val="left"/>
              <w:rPr>
                <w:b/>
              </w:rPr>
            </w:pPr>
            <w:r w:rsidRPr="00347D15">
              <w:rPr>
                <w:b/>
              </w:rPr>
              <w:t>Giả định</w:t>
            </w:r>
          </w:p>
        </w:tc>
        <w:tc>
          <w:tcPr>
            <w:tcW w:w="7110" w:type="dxa"/>
            <w:gridSpan w:val="3"/>
          </w:tcPr>
          <w:p w:rsidR="00CA3941" w:rsidRDefault="00CA3941" w:rsidP="000122DC">
            <w:pPr>
              <w:pStyle w:val="MyStylecontent"/>
              <w:numPr>
                <w:ilvl w:val="0"/>
                <w:numId w:val="21"/>
              </w:numPr>
            </w:pPr>
            <w:r>
              <w:t>Bước 1: Người quản trị click vào nút Quản lí Câu hỏi trắc nghiệm</w:t>
            </w:r>
          </w:p>
          <w:p w:rsidR="00CA3941" w:rsidRDefault="00CA3941" w:rsidP="000122DC">
            <w:pPr>
              <w:pStyle w:val="MyStylecontent"/>
              <w:numPr>
                <w:ilvl w:val="0"/>
                <w:numId w:val="21"/>
              </w:numPr>
            </w:pPr>
            <w:r>
              <w:t>Bước 2: Hệ thống gọi form Quản lí Câu hỏi trắc nghiệm</w:t>
            </w:r>
          </w:p>
          <w:p w:rsidR="00CA3941" w:rsidRDefault="00CA3941" w:rsidP="000122DC">
            <w:pPr>
              <w:pStyle w:val="MyStylecontent"/>
              <w:numPr>
                <w:ilvl w:val="0"/>
                <w:numId w:val="21"/>
              </w:numPr>
            </w:pPr>
            <w:r>
              <w:t>Bước 3: Có 3 mục Cread Qestion, Change Question, Delete Question. Người quản trị click vào button “Delete Question”</w:t>
            </w:r>
          </w:p>
          <w:p w:rsidR="00CA3941" w:rsidRDefault="00CA3941" w:rsidP="000122DC">
            <w:pPr>
              <w:pStyle w:val="MyStylecontent"/>
              <w:numPr>
                <w:ilvl w:val="0"/>
                <w:numId w:val="21"/>
              </w:numPr>
            </w:pPr>
            <w:r>
              <w:t>Bước 4 Hệ thống gọi form “Delete Question” Nhập nội dung tìm kiếm vào textbox “môn thi” nội dung câu hỏi vào textbox “nội dung” và rồi click vào button “search”.Nếu có trong CSDL thì trả về câu hỏi cùng với button “delete”.Nếu không thì hiện thông báo: “Câu hỏi này không có trong hệ thống” và hiện danh sách các câu hỏi có trong môn thi đã nhập cùng với button “change” sau mỗi câu hỏi.. Nếu click vào button “delete” của câu hỏi thì thực hiện bước 5. Nếu click vào button “cancel” thì quay trở về bước 1</w:t>
            </w:r>
          </w:p>
          <w:p w:rsidR="00CA3941" w:rsidRDefault="00CA3941" w:rsidP="000122DC">
            <w:pPr>
              <w:pStyle w:val="MyStylecontent"/>
              <w:numPr>
                <w:ilvl w:val="0"/>
                <w:numId w:val="21"/>
              </w:numPr>
            </w:pPr>
            <w:r>
              <w:t>Bước 5:  Hệ thống đưa ra cảnh bào “Bạn có chắc chắn muốn delete câu hỏi này không?” và 1 form có 2 button “Yes” or “No”. Nếu người quản trị chọn “Yes” thì thực hiện bước 6, chọn “No” thì thực hiện bước 7</w:t>
            </w:r>
          </w:p>
          <w:p w:rsidR="00CA3941" w:rsidRDefault="00CA3941" w:rsidP="000122DC">
            <w:pPr>
              <w:pStyle w:val="MyStylecontent"/>
              <w:numPr>
                <w:ilvl w:val="0"/>
                <w:numId w:val="21"/>
              </w:numPr>
            </w:pPr>
            <w:r>
              <w:t>Bước 6: Hệ thống xóa cơ sở dữ liệu của câu hỏi đã chọn và hiện lên thông báo “ Câu hỏi đã được xóa thành công” Nhấn “OK” và quay trở về bước 2</w:t>
            </w:r>
          </w:p>
          <w:p w:rsidR="00CA3941" w:rsidRDefault="00CA3941" w:rsidP="000122DC">
            <w:pPr>
              <w:pStyle w:val="MyStylecontent"/>
              <w:numPr>
                <w:ilvl w:val="0"/>
                <w:numId w:val="21"/>
              </w:numPr>
            </w:pPr>
            <w:r>
              <w:t>Bước 7: Hệ thống quay trở về bước 2</w:t>
            </w:r>
          </w:p>
          <w:p w:rsidR="00CA3941" w:rsidRDefault="00CA3941" w:rsidP="000122DC">
            <w:pPr>
              <w:pStyle w:val="MyStylecontent"/>
              <w:ind w:left="360"/>
            </w:pPr>
          </w:p>
        </w:tc>
      </w:tr>
      <w:tr w:rsidR="00CA3941" w:rsidTr="000122DC">
        <w:tc>
          <w:tcPr>
            <w:tcW w:w="1998" w:type="dxa"/>
            <w:shd w:val="clear" w:color="auto" w:fill="D9D9D9" w:themeFill="background1" w:themeFillShade="D9"/>
          </w:tcPr>
          <w:p w:rsidR="00CA3941" w:rsidRPr="00347D15" w:rsidRDefault="00CA3941" w:rsidP="000122DC">
            <w:pPr>
              <w:pStyle w:val="MyStylecontent"/>
              <w:jc w:val="left"/>
              <w:rPr>
                <w:b/>
              </w:rPr>
            </w:pPr>
            <w:r w:rsidRPr="00347D15">
              <w:rPr>
                <w:b/>
              </w:rPr>
              <w:t>Tùy biến</w:t>
            </w:r>
          </w:p>
        </w:tc>
        <w:tc>
          <w:tcPr>
            <w:tcW w:w="7110" w:type="dxa"/>
            <w:gridSpan w:val="3"/>
          </w:tcPr>
          <w:p w:rsidR="00CA3941" w:rsidRDefault="00CA3941" w:rsidP="000122DC">
            <w:pPr>
              <w:pStyle w:val="MyStylecontent"/>
            </w:pPr>
          </w:p>
        </w:tc>
      </w:tr>
      <w:tr w:rsidR="00CA3941" w:rsidTr="000122DC">
        <w:tc>
          <w:tcPr>
            <w:tcW w:w="1998" w:type="dxa"/>
            <w:shd w:val="clear" w:color="auto" w:fill="D9D9D9" w:themeFill="background1" w:themeFillShade="D9"/>
          </w:tcPr>
          <w:p w:rsidR="00CA3941" w:rsidRPr="00347D15" w:rsidRDefault="00CA3941" w:rsidP="000122DC">
            <w:pPr>
              <w:pStyle w:val="MyStylecontent"/>
              <w:jc w:val="left"/>
              <w:rPr>
                <w:b/>
              </w:rPr>
            </w:pPr>
            <w:r w:rsidRPr="00347D15">
              <w:rPr>
                <w:b/>
              </w:rPr>
              <w:t>Yêu cầu phi chức năng</w:t>
            </w:r>
          </w:p>
        </w:tc>
        <w:tc>
          <w:tcPr>
            <w:tcW w:w="7110" w:type="dxa"/>
            <w:gridSpan w:val="3"/>
          </w:tcPr>
          <w:p w:rsidR="00CA3941" w:rsidRDefault="00CA3941" w:rsidP="000122DC">
            <w:pPr>
              <w:pStyle w:val="MyStylecontent"/>
            </w:pPr>
            <w:r>
              <w:t>Tính Thực Hiện</w:t>
            </w:r>
          </w:p>
        </w:tc>
      </w:tr>
      <w:tr w:rsidR="00CA3941" w:rsidTr="000122DC">
        <w:tc>
          <w:tcPr>
            <w:tcW w:w="1998" w:type="dxa"/>
            <w:shd w:val="clear" w:color="auto" w:fill="D9D9D9" w:themeFill="background1" w:themeFillShade="D9"/>
          </w:tcPr>
          <w:p w:rsidR="00CA3941" w:rsidRPr="00347D15" w:rsidRDefault="00CA3941" w:rsidP="000122DC">
            <w:pPr>
              <w:pStyle w:val="MyStylecontent"/>
              <w:jc w:val="left"/>
              <w:rPr>
                <w:b/>
              </w:rPr>
            </w:pPr>
            <w:r w:rsidRPr="00347D15">
              <w:rPr>
                <w:b/>
              </w:rPr>
              <w:t>Ghi chú</w:t>
            </w:r>
          </w:p>
        </w:tc>
        <w:tc>
          <w:tcPr>
            <w:tcW w:w="7110" w:type="dxa"/>
            <w:gridSpan w:val="3"/>
          </w:tcPr>
          <w:p w:rsidR="00CA3941" w:rsidRDefault="00CA3941" w:rsidP="000122DC">
            <w:pPr>
              <w:pStyle w:val="MyStylecontent"/>
            </w:pPr>
          </w:p>
        </w:tc>
      </w:tr>
    </w:tbl>
    <w:p w:rsidR="00CA3941" w:rsidRDefault="00CA3941" w:rsidP="002D419C">
      <w:pPr>
        <w:pStyle w:val="MyStyle1"/>
        <w:numPr>
          <w:ilvl w:val="0"/>
          <w:numId w:val="0"/>
        </w:numPr>
      </w:pPr>
      <w:r>
        <w:tab/>
      </w:r>
    </w:p>
    <w:p w:rsidR="00EE410D" w:rsidRDefault="00EE410D" w:rsidP="00EE410D">
      <w:pPr>
        <w:pStyle w:val="MyStyle1"/>
      </w:pPr>
      <w:r>
        <w:lastRenderedPageBreak/>
        <w:t>Chức năng quản lí bài thi trắc nghiệm</w:t>
      </w:r>
    </w:p>
    <w:p w:rsidR="00EE410D" w:rsidRDefault="00EE410D" w:rsidP="00EE410D">
      <w:pPr>
        <w:pStyle w:val="MyStyle1"/>
        <w:numPr>
          <w:ilvl w:val="0"/>
          <w:numId w:val="0"/>
        </w:numPr>
      </w:pPr>
      <w:r>
        <w:t>Bảng 20: Tạo bài thi</w:t>
      </w:r>
    </w:p>
    <w:tbl>
      <w:tblPr>
        <w:tblStyle w:val="TableGrid"/>
        <w:tblW w:w="9108" w:type="dxa"/>
        <w:tblLook w:val="04A0" w:firstRow="1" w:lastRow="0" w:firstColumn="1" w:lastColumn="0" w:noHBand="0" w:noVBand="1"/>
      </w:tblPr>
      <w:tblGrid>
        <w:gridCol w:w="1998"/>
        <w:gridCol w:w="2790"/>
        <w:gridCol w:w="2070"/>
        <w:gridCol w:w="2250"/>
      </w:tblGrid>
      <w:tr w:rsidR="00EE410D" w:rsidTr="000122DC">
        <w:tc>
          <w:tcPr>
            <w:tcW w:w="1998" w:type="dxa"/>
            <w:shd w:val="clear" w:color="auto" w:fill="D9D9D9" w:themeFill="background1" w:themeFillShade="D9"/>
          </w:tcPr>
          <w:p w:rsidR="00EE410D" w:rsidRDefault="00EE410D" w:rsidP="000122DC">
            <w:pPr>
              <w:pStyle w:val="MyStylecontent"/>
            </w:pPr>
            <w:r>
              <w:t>ID</w:t>
            </w:r>
          </w:p>
        </w:tc>
        <w:tc>
          <w:tcPr>
            <w:tcW w:w="2790" w:type="dxa"/>
          </w:tcPr>
          <w:p w:rsidR="00EE410D" w:rsidRPr="00CA7281" w:rsidRDefault="00EE410D" w:rsidP="000122DC">
            <w:pPr>
              <w:pStyle w:val="MyStylecontent"/>
              <w:rPr>
                <w:b/>
              </w:rPr>
            </w:pPr>
            <w:r>
              <w:rPr>
                <w:b/>
              </w:rPr>
              <w:t>UC15</w:t>
            </w:r>
          </w:p>
        </w:tc>
        <w:tc>
          <w:tcPr>
            <w:tcW w:w="2070" w:type="dxa"/>
            <w:shd w:val="clear" w:color="auto" w:fill="D9D9D9" w:themeFill="background1" w:themeFillShade="D9"/>
          </w:tcPr>
          <w:p w:rsidR="00EE410D" w:rsidRDefault="00EE410D" w:rsidP="000122DC">
            <w:pPr>
              <w:pStyle w:val="MyStylecontent"/>
            </w:pPr>
            <w:r>
              <w:t xml:space="preserve">Tên Use case </w:t>
            </w:r>
          </w:p>
        </w:tc>
        <w:tc>
          <w:tcPr>
            <w:tcW w:w="2250" w:type="dxa"/>
          </w:tcPr>
          <w:p w:rsidR="00EE410D" w:rsidRPr="00CA7281" w:rsidRDefault="00EE410D" w:rsidP="000122DC">
            <w:pPr>
              <w:pStyle w:val="MyStylecontent"/>
              <w:rPr>
                <w:b/>
              </w:rPr>
            </w:pPr>
            <w:r>
              <w:rPr>
                <w:b/>
              </w:rPr>
              <w:t>Tạo bài thi</w:t>
            </w:r>
          </w:p>
        </w:tc>
      </w:tr>
      <w:tr w:rsidR="00EE410D" w:rsidTr="000122DC">
        <w:tc>
          <w:tcPr>
            <w:tcW w:w="1998" w:type="dxa"/>
            <w:shd w:val="clear" w:color="auto" w:fill="D9D9D9" w:themeFill="background1" w:themeFillShade="D9"/>
          </w:tcPr>
          <w:p w:rsidR="00EE410D" w:rsidRDefault="00EE410D" w:rsidP="000122DC">
            <w:pPr>
              <w:pStyle w:val="MyStylecontent"/>
            </w:pPr>
            <w:r>
              <w:t>Tác giả</w:t>
            </w:r>
          </w:p>
        </w:tc>
        <w:tc>
          <w:tcPr>
            <w:tcW w:w="2790" w:type="dxa"/>
          </w:tcPr>
          <w:p w:rsidR="00EE410D" w:rsidRPr="00CA7281" w:rsidRDefault="00EE410D" w:rsidP="000122DC">
            <w:pPr>
              <w:pStyle w:val="MyStylecontent"/>
              <w:rPr>
                <w:b/>
              </w:rPr>
            </w:pPr>
            <w:r>
              <w:rPr>
                <w:b/>
              </w:rPr>
              <w:t>Bùi Thị Ánh Hòa</w:t>
            </w:r>
          </w:p>
        </w:tc>
        <w:tc>
          <w:tcPr>
            <w:tcW w:w="2070" w:type="dxa"/>
            <w:shd w:val="clear" w:color="auto" w:fill="D9D9D9" w:themeFill="background1" w:themeFillShade="D9"/>
          </w:tcPr>
          <w:p w:rsidR="00EE410D" w:rsidRDefault="00EE410D" w:rsidP="000122DC">
            <w:pPr>
              <w:pStyle w:val="MyStylecontent"/>
            </w:pPr>
            <w:r>
              <w:t>Cập nhật</w:t>
            </w:r>
          </w:p>
        </w:tc>
        <w:tc>
          <w:tcPr>
            <w:tcW w:w="2250" w:type="dxa"/>
          </w:tcPr>
          <w:p w:rsidR="00EE410D" w:rsidRPr="00EE410D" w:rsidRDefault="00EE410D" w:rsidP="000122DC">
            <w:pPr>
              <w:pStyle w:val="MyStylecontent"/>
              <w:rPr>
                <w:b/>
              </w:rPr>
            </w:pPr>
            <w:r>
              <w:rPr>
                <w:b/>
              </w:rPr>
              <w:t>Đinh Hồng Ân</w:t>
            </w:r>
          </w:p>
        </w:tc>
      </w:tr>
      <w:tr w:rsidR="00EE410D" w:rsidTr="000122DC">
        <w:tc>
          <w:tcPr>
            <w:tcW w:w="1998" w:type="dxa"/>
            <w:shd w:val="clear" w:color="auto" w:fill="D9D9D9" w:themeFill="background1" w:themeFillShade="D9"/>
          </w:tcPr>
          <w:p w:rsidR="00EE410D" w:rsidRDefault="00EE410D" w:rsidP="000122DC">
            <w:pPr>
              <w:pStyle w:val="MyStylecontent"/>
            </w:pPr>
            <w:r>
              <w:t>Ngày tạo</w:t>
            </w:r>
          </w:p>
        </w:tc>
        <w:tc>
          <w:tcPr>
            <w:tcW w:w="2790" w:type="dxa"/>
          </w:tcPr>
          <w:p w:rsidR="00EE410D" w:rsidRPr="00CA7281" w:rsidRDefault="00EE410D" w:rsidP="000122DC">
            <w:pPr>
              <w:pStyle w:val="MyStylecontent"/>
              <w:rPr>
                <w:b/>
              </w:rPr>
            </w:pPr>
            <w:r>
              <w:rPr>
                <w:b/>
              </w:rPr>
              <w:t>23</w:t>
            </w:r>
            <w:r w:rsidRPr="00CA7281">
              <w:rPr>
                <w:b/>
              </w:rPr>
              <w:t>/03/2012</w:t>
            </w:r>
          </w:p>
        </w:tc>
        <w:tc>
          <w:tcPr>
            <w:tcW w:w="2070" w:type="dxa"/>
            <w:shd w:val="clear" w:color="auto" w:fill="D9D9D9" w:themeFill="background1" w:themeFillShade="D9"/>
          </w:tcPr>
          <w:p w:rsidR="00EE410D" w:rsidRDefault="00EE410D" w:rsidP="000122DC">
            <w:pPr>
              <w:pStyle w:val="MyStylecontent"/>
            </w:pPr>
            <w:r>
              <w:t>Ngày cập nhật</w:t>
            </w:r>
          </w:p>
        </w:tc>
        <w:tc>
          <w:tcPr>
            <w:tcW w:w="2250" w:type="dxa"/>
          </w:tcPr>
          <w:p w:rsidR="00EE410D" w:rsidRDefault="00EE410D" w:rsidP="000122DC">
            <w:pPr>
              <w:pStyle w:val="MyStylecontent"/>
            </w:pPr>
            <w:r>
              <w:rPr>
                <w:b/>
              </w:rPr>
              <w:t>25</w:t>
            </w:r>
            <w:r w:rsidRPr="00CA7281">
              <w:rPr>
                <w:b/>
              </w:rPr>
              <w:t>/03/2012</w:t>
            </w:r>
          </w:p>
        </w:tc>
      </w:tr>
      <w:tr w:rsidR="00EE410D" w:rsidTr="000122DC">
        <w:tc>
          <w:tcPr>
            <w:tcW w:w="1998" w:type="dxa"/>
            <w:shd w:val="clear" w:color="auto" w:fill="D9D9D9" w:themeFill="background1" w:themeFillShade="D9"/>
          </w:tcPr>
          <w:p w:rsidR="00EE410D" w:rsidRDefault="00EE410D" w:rsidP="000122DC">
            <w:pPr>
              <w:pStyle w:val="MyStylecontent"/>
              <w:rPr>
                <w:b/>
              </w:rPr>
            </w:pPr>
          </w:p>
          <w:p w:rsidR="00EE410D" w:rsidRPr="00347D15" w:rsidRDefault="00EE410D" w:rsidP="000122DC">
            <w:pPr>
              <w:pStyle w:val="MyStylecontent"/>
              <w:rPr>
                <w:b/>
              </w:rPr>
            </w:pPr>
            <w:r w:rsidRPr="00347D15">
              <w:rPr>
                <w:b/>
              </w:rPr>
              <w:t>Mô tả</w:t>
            </w:r>
          </w:p>
        </w:tc>
        <w:tc>
          <w:tcPr>
            <w:tcW w:w="7110" w:type="dxa"/>
            <w:gridSpan w:val="3"/>
          </w:tcPr>
          <w:p w:rsidR="00EE410D" w:rsidRDefault="00EE410D" w:rsidP="000122DC">
            <w:pPr>
              <w:pStyle w:val="MyStylecontent"/>
            </w:pPr>
            <w:r>
              <w:t xml:space="preserve">Giúp người quản trị tạo một bài thi mới và lưu vào cơ sở dữ liệu </w:t>
            </w:r>
          </w:p>
          <w:p w:rsidR="00EE410D" w:rsidRDefault="00EE410D" w:rsidP="000122DC">
            <w:pPr>
              <w:pStyle w:val="MyStylecontent"/>
            </w:pPr>
          </w:p>
        </w:tc>
      </w:tr>
      <w:tr w:rsidR="00EE410D" w:rsidTr="000122DC">
        <w:tc>
          <w:tcPr>
            <w:tcW w:w="1998" w:type="dxa"/>
            <w:shd w:val="clear" w:color="auto" w:fill="D9D9D9" w:themeFill="background1" w:themeFillShade="D9"/>
          </w:tcPr>
          <w:p w:rsidR="00EE410D" w:rsidRDefault="00EE410D" w:rsidP="000122DC">
            <w:pPr>
              <w:pStyle w:val="MyStylecontent"/>
              <w:rPr>
                <w:b/>
              </w:rPr>
            </w:pPr>
          </w:p>
          <w:p w:rsidR="00EE410D" w:rsidRPr="00347D15" w:rsidRDefault="00EE410D" w:rsidP="000122DC">
            <w:pPr>
              <w:pStyle w:val="MyStylecontent"/>
              <w:rPr>
                <w:b/>
              </w:rPr>
            </w:pPr>
            <w:r w:rsidRPr="00347D15">
              <w:rPr>
                <w:b/>
              </w:rPr>
              <w:t>Tác nhân</w:t>
            </w:r>
          </w:p>
        </w:tc>
        <w:tc>
          <w:tcPr>
            <w:tcW w:w="7110" w:type="dxa"/>
            <w:gridSpan w:val="3"/>
          </w:tcPr>
          <w:p w:rsidR="00EE410D" w:rsidRDefault="00EE410D" w:rsidP="000122DC">
            <w:pPr>
              <w:pStyle w:val="MyStylecontent"/>
            </w:pPr>
          </w:p>
          <w:p w:rsidR="00EE410D" w:rsidRDefault="00EE410D" w:rsidP="000122DC">
            <w:pPr>
              <w:pStyle w:val="MyStylecontent"/>
            </w:pPr>
            <w:r>
              <w:t>Người quản trị</w:t>
            </w:r>
          </w:p>
          <w:p w:rsidR="00EE410D" w:rsidRDefault="00EE410D" w:rsidP="000122DC">
            <w:pPr>
              <w:pStyle w:val="MyStylecontent"/>
            </w:pPr>
          </w:p>
        </w:tc>
      </w:tr>
      <w:tr w:rsidR="00EE410D" w:rsidTr="000122DC">
        <w:tc>
          <w:tcPr>
            <w:tcW w:w="1998" w:type="dxa"/>
            <w:shd w:val="clear" w:color="auto" w:fill="D9D9D9" w:themeFill="background1" w:themeFillShade="D9"/>
          </w:tcPr>
          <w:p w:rsidR="00EE410D" w:rsidRPr="00347D15" w:rsidRDefault="00EE410D" w:rsidP="000122DC">
            <w:pPr>
              <w:pStyle w:val="MyStylecontent"/>
              <w:jc w:val="left"/>
              <w:rPr>
                <w:b/>
              </w:rPr>
            </w:pPr>
            <w:r w:rsidRPr="00347D15">
              <w:rPr>
                <w:b/>
              </w:rPr>
              <w:t>Giả định</w:t>
            </w:r>
          </w:p>
        </w:tc>
        <w:tc>
          <w:tcPr>
            <w:tcW w:w="7110" w:type="dxa"/>
            <w:gridSpan w:val="3"/>
          </w:tcPr>
          <w:p w:rsidR="00EE410D" w:rsidRDefault="00EE410D" w:rsidP="000122DC">
            <w:pPr>
              <w:pStyle w:val="MyStylecontent"/>
              <w:numPr>
                <w:ilvl w:val="0"/>
                <w:numId w:val="21"/>
              </w:numPr>
            </w:pPr>
            <w:r>
              <w:t>Bước 1: Người quản trị click vào nút Quản lí Bài thitrắc nghiệm</w:t>
            </w:r>
          </w:p>
          <w:p w:rsidR="00EE410D" w:rsidRDefault="00EE410D" w:rsidP="000122DC">
            <w:pPr>
              <w:pStyle w:val="MyStylecontent"/>
              <w:numPr>
                <w:ilvl w:val="0"/>
                <w:numId w:val="21"/>
              </w:numPr>
            </w:pPr>
            <w:r>
              <w:t>Bước 2: Hệ thống gọi form Quản lí Bài thi trắc nghiệm</w:t>
            </w:r>
          </w:p>
          <w:p w:rsidR="00EE410D" w:rsidRDefault="00EE410D" w:rsidP="000122DC">
            <w:pPr>
              <w:pStyle w:val="MyStylecontent"/>
              <w:numPr>
                <w:ilvl w:val="0"/>
                <w:numId w:val="21"/>
              </w:numPr>
            </w:pPr>
            <w:r>
              <w:t>Bước 3: Có 3 mục Cread Testfile,Change Testfile, Delete Testfile. Người quản trị click vào button “Cread Testfile”</w:t>
            </w:r>
          </w:p>
          <w:p w:rsidR="00EE410D" w:rsidRDefault="00EE410D" w:rsidP="000122DC">
            <w:pPr>
              <w:pStyle w:val="MyStylecontent"/>
              <w:numPr>
                <w:ilvl w:val="0"/>
                <w:numId w:val="21"/>
              </w:numPr>
            </w:pPr>
            <w:r>
              <w:t>Bước 4: Hệ thống hiện form “Cread Testfile”. Nhập tên bài thi cần tạo vào textbox “tên bài test”.Nhập môn thi vào textbox “môn thi”.Chọn mức độ khó của bài thi ở list “mức độ”. Chọn số câu ở list “số lượng câu hỏi”. Sau đó click vào button “cread” hoặc “cancel”. Nếu chọn cread thì thực hiện bước 5, chọn cancel thì quay về bước 2</w:t>
            </w:r>
          </w:p>
          <w:p w:rsidR="00EE410D" w:rsidRDefault="00EE410D" w:rsidP="000122DC">
            <w:pPr>
              <w:pStyle w:val="MyStylecontent"/>
              <w:numPr>
                <w:ilvl w:val="0"/>
                <w:numId w:val="21"/>
              </w:numPr>
            </w:pPr>
            <w:r>
              <w:t>Bước 5:  Hệ thống kiểm tra xem tên bài thi vừa nhập vào đã có trong CSDL chưa. Nếu chưa thì thực hiện bước 6, ngược lại thì thực hiện bước 7</w:t>
            </w:r>
          </w:p>
          <w:p w:rsidR="00EE410D" w:rsidRDefault="00EE410D" w:rsidP="000122DC">
            <w:pPr>
              <w:pStyle w:val="MyStylecontent"/>
              <w:numPr>
                <w:ilvl w:val="0"/>
                <w:numId w:val="21"/>
              </w:numPr>
            </w:pPr>
            <w:r>
              <w:t>Bước 6: Hệ thống gọi form “Nội dung bài thi” với list “danh sách câu hỏi” trong môn học mà người quản trị đã nhập.Người quản trị chọn các câu hỏi muốn đưa vào bài thi và click vào button “finish”hoặc “cancel”.Nếu chọn finish: Hệ thống kiểm tra nếu đủ số lượng câu hỏi thì thực hiện bước 8, chưa đủ hoặc thừa thì hiện thông báo: “số lượng câu hỏi sai quy định”  và thực hiện lại bước 6. Nếu chọn cancel thì thực hiện bước 7</w:t>
            </w:r>
          </w:p>
          <w:p w:rsidR="00EE410D" w:rsidRDefault="00EE410D" w:rsidP="000122DC">
            <w:pPr>
              <w:pStyle w:val="MyStylecontent"/>
              <w:numPr>
                <w:ilvl w:val="0"/>
                <w:numId w:val="21"/>
              </w:numPr>
            </w:pPr>
            <w:r>
              <w:t>Bước 7: Hệ thống hiện thông báo “Bài thi này đã có, Bạn có muốn thay đổi nội dung mới? và 2 button “YES” và “NO”. Nếu chọn Yes thì Hệ thống xóa dữ liệu của bài thi cũ và thực hiện bước 6. Nếu chọn No thì quay về bước 2</w:t>
            </w:r>
          </w:p>
          <w:p w:rsidR="00EE410D" w:rsidRPr="0095659F" w:rsidRDefault="00EE410D" w:rsidP="000122DC">
            <w:pPr>
              <w:pStyle w:val="MyStylecontent"/>
            </w:pPr>
            <w:r>
              <w:t>Bước 8: Hệ thống lưu bài thi cùng với nội dung bài thi đã được tạo vào CSDL và hiện thông báo “Bài thi đã được tạo thành công”. Hệ thống quay trở về bước 1</w:t>
            </w:r>
          </w:p>
        </w:tc>
      </w:tr>
      <w:tr w:rsidR="00EE410D" w:rsidTr="000122DC">
        <w:tc>
          <w:tcPr>
            <w:tcW w:w="1998" w:type="dxa"/>
            <w:shd w:val="clear" w:color="auto" w:fill="D9D9D9" w:themeFill="background1" w:themeFillShade="D9"/>
          </w:tcPr>
          <w:p w:rsidR="00EE410D" w:rsidRPr="00347D15" w:rsidRDefault="00EE410D" w:rsidP="000122DC">
            <w:pPr>
              <w:pStyle w:val="MyStylecontent"/>
              <w:jc w:val="left"/>
              <w:rPr>
                <w:b/>
              </w:rPr>
            </w:pPr>
            <w:r w:rsidRPr="00347D15">
              <w:rPr>
                <w:b/>
              </w:rPr>
              <w:t>Tùy biến</w:t>
            </w:r>
          </w:p>
        </w:tc>
        <w:tc>
          <w:tcPr>
            <w:tcW w:w="7110" w:type="dxa"/>
            <w:gridSpan w:val="3"/>
          </w:tcPr>
          <w:p w:rsidR="00EE410D" w:rsidRDefault="00EE410D" w:rsidP="000122DC">
            <w:pPr>
              <w:pStyle w:val="MyStylecontent"/>
            </w:pPr>
          </w:p>
        </w:tc>
      </w:tr>
      <w:tr w:rsidR="00EE410D" w:rsidTr="000122DC">
        <w:tc>
          <w:tcPr>
            <w:tcW w:w="1998" w:type="dxa"/>
            <w:shd w:val="clear" w:color="auto" w:fill="D9D9D9" w:themeFill="background1" w:themeFillShade="D9"/>
          </w:tcPr>
          <w:p w:rsidR="00EE410D" w:rsidRPr="00347D15" w:rsidRDefault="00EE410D" w:rsidP="000122DC">
            <w:pPr>
              <w:pStyle w:val="MyStylecontent"/>
              <w:jc w:val="left"/>
              <w:rPr>
                <w:b/>
              </w:rPr>
            </w:pPr>
            <w:r w:rsidRPr="00347D15">
              <w:rPr>
                <w:b/>
              </w:rPr>
              <w:t xml:space="preserve">Yêu cầu phi </w:t>
            </w:r>
            <w:r w:rsidRPr="00347D15">
              <w:rPr>
                <w:b/>
              </w:rPr>
              <w:lastRenderedPageBreak/>
              <w:t>chức năng</w:t>
            </w:r>
          </w:p>
        </w:tc>
        <w:tc>
          <w:tcPr>
            <w:tcW w:w="7110" w:type="dxa"/>
            <w:gridSpan w:val="3"/>
          </w:tcPr>
          <w:p w:rsidR="00EE410D" w:rsidRDefault="00EE410D" w:rsidP="000122DC">
            <w:pPr>
              <w:pStyle w:val="MyStylecontent"/>
            </w:pPr>
            <w:r>
              <w:lastRenderedPageBreak/>
              <w:t>Tính Thực Hiện</w:t>
            </w:r>
          </w:p>
        </w:tc>
      </w:tr>
      <w:tr w:rsidR="00EE410D" w:rsidTr="000122DC">
        <w:tc>
          <w:tcPr>
            <w:tcW w:w="1998" w:type="dxa"/>
            <w:shd w:val="clear" w:color="auto" w:fill="D9D9D9" w:themeFill="background1" w:themeFillShade="D9"/>
          </w:tcPr>
          <w:p w:rsidR="00EE410D" w:rsidRPr="00347D15" w:rsidRDefault="00EE410D" w:rsidP="000122DC">
            <w:pPr>
              <w:pStyle w:val="MyStylecontent"/>
              <w:jc w:val="left"/>
              <w:rPr>
                <w:b/>
              </w:rPr>
            </w:pPr>
            <w:r>
              <w:rPr>
                <w:b/>
              </w:rPr>
              <w:lastRenderedPageBreak/>
              <w:t>Ghi chú</w:t>
            </w:r>
          </w:p>
        </w:tc>
        <w:tc>
          <w:tcPr>
            <w:tcW w:w="7110" w:type="dxa"/>
            <w:gridSpan w:val="3"/>
          </w:tcPr>
          <w:p w:rsidR="00EE410D" w:rsidRDefault="00EE410D" w:rsidP="000122DC">
            <w:pPr>
              <w:pStyle w:val="MyStylecontent"/>
            </w:pPr>
          </w:p>
        </w:tc>
      </w:tr>
    </w:tbl>
    <w:p w:rsidR="00EE410D" w:rsidRDefault="002D4C4C" w:rsidP="00EE410D">
      <w:pPr>
        <w:pStyle w:val="MyStyle1"/>
        <w:numPr>
          <w:ilvl w:val="0"/>
          <w:numId w:val="0"/>
        </w:numPr>
      </w:pPr>
      <w:r>
        <w:t>Bảng 21: Sửa bài thi</w:t>
      </w:r>
    </w:p>
    <w:tbl>
      <w:tblPr>
        <w:tblStyle w:val="TableGrid"/>
        <w:tblW w:w="9108" w:type="dxa"/>
        <w:tblLook w:val="04A0" w:firstRow="1" w:lastRow="0" w:firstColumn="1" w:lastColumn="0" w:noHBand="0" w:noVBand="1"/>
      </w:tblPr>
      <w:tblGrid>
        <w:gridCol w:w="1998"/>
        <w:gridCol w:w="2790"/>
        <w:gridCol w:w="2070"/>
        <w:gridCol w:w="2250"/>
      </w:tblGrid>
      <w:tr w:rsidR="002D4C4C" w:rsidTr="000122DC">
        <w:tc>
          <w:tcPr>
            <w:tcW w:w="1998" w:type="dxa"/>
            <w:shd w:val="clear" w:color="auto" w:fill="D9D9D9" w:themeFill="background1" w:themeFillShade="D9"/>
          </w:tcPr>
          <w:p w:rsidR="002D4C4C" w:rsidRDefault="002D4C4C" w:rsidP="000122DC">
            <w:pPr>
              <w:pStyle w:val="MyStylecontent"/>
            </w:pPr>
            <w:r>
              <w:t>ID</w:t>
            </w:r>
          </w:p>
        </w:tc>
        <w:tc>
          <w:tcPr>
            <w:tcW w:w="2790" w:type="dxa"/>
          </w:tcPr>
          <w:p w:rsidR="002D4C4C" w:rsidRPr="00CA7281" w:rsidRDefault="002D4C4C" w:rsidP="000122DC">
            <w:pPr>
              <w:pStyle w:val="MyStylecontent"/>
              <w:rPr>
                <w:b/>
              </w:rPr>
            </w:pPr>
            <w:r>
              <w:rPr>
                <w:b/>
              </w:rPr>
              <w:t>UC16</w:t>
            </w:r>
          </w:p>
        </w:tc>
        <w:tc>
          <w:tcPr>
            <w:tcW w:w="2070" w:type="dxa"/>
            <w:shd w:val="clear" w:color="auto" w:fill="D9D9D9" w:themeFill="background1" w:themeFillShade="D9"/>
          </w:tcPr>
          <w:p w:rsidR="002D4C4C" w:rsidRDefault="002D4C4C" w:rsidP="000122DC">
            <w:pPr>
              <w:pStyle w:val="MyStylecontent"/>
            </w:pPr>
            <w:r>
              <w:t xml:space="preserve">Tên Use case </w:t>
            </w:r>
          </w:p>
        </w:tc>
        <w:tc>
          <w:tcPr>
            <w:tcW w:w="2250" w:type="dxa"/>
          </w:tcPr>
          <w:p w:rsidR="002D4C4C" w:rsidRPr="00CA7281" w:rsidRDefault="002D4C4C" w:rsidP="000122DC">
            <w:pPr>
              <w:pStyle w:val="MyStylecontent"/>
              <w:rPr>
                <w:b/>
              </w:rPr>
            </w:pPr>
            <w:r>
              <w:rPr>
                <w:b/>
              </w:rPr>
              <w:t>Sửa Câu hỏi</w:t>
            </w:r>
          </w:p>
        </w:tc>
      </w:tr>
      <w:tr w:rsidR="002D4C4C" w:rsidTr="000122DC">
        <w:tc>
          <w:tcPr>
            <w:tcW w:w="1998" w:type="dxa"/>
            <w:shd w:val="clear" w:color="auto" w:fill="D9D9D9" w:themeFill="background1" w:themeFillShade="D9"/>
          </w:tcPr>
          <w:p w:rsidR="002D4C4C" w:rsidRDefault="002D4C4C" w:rsidP="000122DC">
            <w:pPr>
              <w:pStyle w:val="MyStylecontent"/>
            </w:pPr>
            <w:r>
              <w:t>Tác giả</w:t>
            </w:r>
          </w:p>
        </w:tc>
        <w:tc>
          <w:tcPr>
            <w:tcW w:w="2790" w:type="dxa"/>
          </w:tcPr>
          <w:p w:rsidR="002D4C4C" w:rsidRPr="00CA7281" w:rsidRDefault="002D4C4C" w:rsidP="000122DC">
            <w:pPr>
              <w:pStyle w:val="MyStylecontent"/>
              <w:rPr>
                <w:b/>
              </w:rPr>
            </w:pPr>
            <w:r>
              <w:rPr>
                <w:b/>
              </w:rPr>
              <w:t>Bùi Thị Ánh Hòa</w:t>
            </w:r>
          </w:p>
        </w:tc>
        <w:tc>
          <w:tcPr>
            <w:tcW w:w="2070" w:type="dxa"/>
            <w:shd w:val="clear" w:color="auto" w:fill="D9D9D9" w:themeFill="background1" w:themeFillShade="D9"/>
          </w:tcPr>
          <w:p w:rsidR="002D4C4C" w:rsidRDefault="002D4C4C" w:rsidP="000122DC">
            <w:pPr>
              <w:pStyle w:val="MyStylecontent"/>
            </w:pPr>
            <w:r>
              <w:t>Cập nhật</w:t>
            </w:r>
          </w:p>
        </w:tc>
        <w:tc>
          <w:tcPr>
            <w:tcW w:w="2250" w:type="dxa"/>
          </w:tcPr>
          <w:p w:rsidR="002D4C4C" w:rsidRPr="002D4C4C" w:rsidRDefault="002D4C4C" w:rsidP="000122DC">
            <w:pPr>
              <w:pStyle w:val="MyStylecontent"/>
              <w:rPr>
                <w:b/>
              </w:rPr>
            </w:pPr>
            <w:r>
              <w:rPr>
                <w:b/>
              </w:rPr>
              <w:t>Đinh Hồng Ân</w:t>
            </w:r>
          </w:p>
        </w:tc>
      </w:tr>
      <w:tr w:rsidR="002D4C4C" w:rsidTr="000122DC">
        <w:tc>
          <w:tcPr>
            <w:tcW w:w="1998" w:type="dxa"/>
            <w:shd w:val="clear" w:color="auto" w:fill="D9D9D9" w:themeFill="background1" w:themeFillShade="D9"/>
          </w:tcPr>
          <w:p w:rsidR="002D4C4C" w:rsidRDefault="002D4C4C" w:rsidP="000122DC">
            <w:pPr>
              <w:pStyle w:val="MyStylecontent"/>
            </w:pPr>
            <w:r>
              <w:t>Ngày tạo</w:t>
            </w:r>
          </w:p>
        </w:tc>
        <w:tc>
          <w:tcPr>
            <w:tcW w:w="2790" w:type="dxa"/>
          </w:tcPr>
          <w:p w:rsidR="002D4C4C" w:rsidRPr="00CA7281" w:rsidRDefault="002D4C4C" w:rsidP="000122DC">
            <w:pPr>
              <w:pStyle w:val="MyStylecontent"/>
              <w:rPr>
                <w:b/>
              </w:rPr>
            </w:pPr>
            <w:r>
              <w:rPr>
                <w:b/>
              </w:rPr>
              <w:t>24</w:t>
            </w:r>
            <w:r w:rsidRPr="00CA7281">
              <w:rPr>
                <w:b/>
              </w:rPr>
              <w:t>/03/2012</w:t>
            </w:r>
          </w:p>
        </w:tc>
        <w:tc>
          <w:tcPr>
            <w:tcW w:w="2070" w:type="dxa"/>
            <w:shd w:val="clear" w:color="auto" w:fill="D9D9D9" w:themeFill="background1" w:themeFillShade="D9"/>
          </w:tcPr>
          <w:p w:rsidR="002D4C4C" w:rsidRDefault="002D4C4C" w:rsidP="000122DC">
            <w:pPr>
              <w:pStyle w:val="MyStylecontent"/>
            </w:pPr>
            <w:r>
              <w:t>Ngày cập nhật</w:t>
            </w:r>
          </w:p>
        </w:tc>
        <w:tc>
          <w:tcPr>
            <w:tcW w:w="2250" w:type="dxa"/>
          </w:tcPr>
          <w:p w:rsidR="002D4C4C" w:rsidRDefault="00923622" w:rsidP="000122DC">
            <w:pPr>
              <w:pStyle w:val="MyStylecontent"/>
            </w:pPr>
            <w:r>
              <w:rPr>
                <w:b/>
              </w:rPr>
              <w:t>25</w:t>
            </w:r>
            <w:r w:rsidRPr="00CA7281">
              <w:rPr>
                <w:b/>
              </w:rPr>
              <w:t>/03/2012</w:t>
            </w:r>
          </w:p>
        </w:tc>
      </w:tr>
      <w:tr w:rsidR="002D4C4C" w:rsidTr="000122DC">
        <w:tc>
          <w:tcPr>
            <w:tcW w:w="1998" w:type="dxa"/>
            <w:shd w:val="clear" w:color="auto" w:fill="D9D9D9" w:themeFill="background1" w:themeFillShade="D9"/>
          </w:tcPr>
          <w:p w:rsidR="002D4C4C" w:rsidRDefault="002D4C4C" w:rsidP="000122DC">
            <w:pPr>
              <w:pStyle w:val="MyStylecontent"/>
              <w:rPr>
                <w:b/>
              </w:rPr>
            </w:pPr>
          </w:p>
          <w:p w:rsidR="002D4C4C" w:rsidRPr="00347D15" w:rsidRDefault="002D4C4C" w:rsidP="000122DC">
            <w:pPr>
              <w:pStyle w:val="MyStylecontent"/>
              <w:rPr>
                <w:b/>
              </w:rPr>
            </w:pPr>
            <w:r w:rsidRPr="00347D15">
              <w:rPr>
                <w:b/>
              </w:rPr>
              <w:t>Mô tả</w:t>
            </w:r>
          </w:p>
        </w:tc>
        <w:tc>
          <w:tcPr>
            <w:tcW w:w="7110" w:type="dxa"/>
            <w:gridSpan w:val="3"/>
          </w:tcPr>
          <w:p w:rsidR="002D4C4C" w:rsidRDefault="002D4C4C" w:rsidP="000122DC">
            <w:pPr>
              <w:pStyle w:val="MyStylecontent"/>
            </w:pPr>
            <w:r>
              <w:t xml:space="preserve">Giúp người quản trị thay đổi nội dung của bài thi đã được tạo trước đó và lưu vào cơ sở dữ liệu </w:t>
            </w:r>
          </w:p>
          <w:p w:rsidR="002D4C4C" w:rsidRDefault="002D4C4C" w:rsidP="000122DC">
            <w:pPr>
              <w:pStyle w:val="MyStylecontent"/>
            </w:pPr>
          </w:p>
        </w:tc>
      </w:tr>
      <w:tr w:rsidR="002D4C4C" w:rsidTr="000122DC">
        <w:tc>
          <w:tcPr>
            <w:tcW w:w="1998" w:type="dxa"/>
            <w:shd w:val="clear" w:color="auto" w:fill="D9D9D9" w:themeFill="background1" w:themeFillShade="D9"/>
          </w:tcPr>
          <w:p w:rsidR="002D4C4C" w:rsidRDefault="002D4C4C" w:rsidP="000122DC">
            <w:pPr>
              <w:pStyle w:val="MyStylecontent"/>
              <w:rPr>
                <w:b/>
              </w:rPr>
            </w:pPr>
          </w:p>
          <w:p w:rsidR="002D4C4C" w:rsidRPr="00347D15" w:rsidRDefault="002D4C4C" w:rsidP="000122DC">
            <w:pPr>
              <w:pStyle w:val="MyStylecontent"/>
              <w:rPr>
                <w:b/>
              </w:rPr>
            </w:pPr>
            <w:r w:rsidRPr="00347D15">
              <w:rPr>
                <w:b/>
              </w:rPr>
              <w:t>Tác nhân</w:t>
            </w:r>
          </w:p>
        </w:tc>
        <w:tc>
          <w:tcPr>
            <w:tcW w:w="7110" w:type="dxa"/>
            <w:gridSpan w:val="3"/>
          </w:tcPr>
          <w:p w:rsidR="002D4C4C" w:rsidRDefault="002D4C4C" w:rsidP="000122DC">
            <w:pPr>
              <w:pStyle w:val="MyStylecontent"/>
            </w:pPr>
          </w:p>
          <w:p w:rsidR="002D4C4C" w:rsidRDefault="002D4C4C" w:rsidP="000122DC">
            <w:pPr>
              <w:pStyle w:val="MyStylecontent"/>
            </w:pPr>
            <w:r>
              <w:t>Người quản trị</w:t>
            </w:r>
          </w:p>
          <w:p w:rsidR="002D4C4C" w:rsidRDefault="002D4C4C" w:rsidP="000122DC">
            <w:pPr>
              <w:pStyle w:val="MyStylecontent"/>
            </w:pPr>
          </w:p>
        </w:tc>
      </w:tr>
      <w:tr w:rsidR="002D4C4C" w:rsidTr="000122DC">
        <w:tc>
          <w:tcPr>
            <w:tcW w:w="1998" w:type="dxa"/>
            <w:shd w:val="clear" w:color="auto" w:fill="D9D9D9" w:themeFill="background1" w:themeFillShade="D9"/>
          </w:tcPr>
          <w:p w:rsidR="002D4C4C" w:rsidRPr="00347D15" w:rsidRDefault="002D4C4C" w:rsidP="000122DC">
            <w:pPr>
              <w:pStyle w:val="MyStylecontent"/>
              <w:jc w:val="left"/>
              <w:rPr>
                <w:b/>
              </w:rPr>
            </w:pPr>
            <w:r w:rsidRPr="00347D15">
              <w:rPr>
                <w:b/>
              </w:rPr>
              <w:t>Giả định</w:t>
            </w:r>
          </w:p>
        </w:tc>
        <w:tc>
          <w:tcPr>
            <w:tcW w:w="7110" w:type="dxa"/>
            <w:gridSpan w:val="3"/>
          </w:tcPr>
          <w:p w:rsidR="002D4C4C" w:rsidRDefault="002D4C4C" w:rsidP="000122DC">
            <w:pPr>
              <w:pStyle w:val="MyStylecontent"/>
              <w:numPr>
                <w:ilvl w:val="0"/>
                <w:numId w:val="21"/>
              </w:numPr>
            </w:pPr>
            <w:r>
              <w:t>Bước 1: Người quản trị click vào nút Quản lí bài thi</w:t>
            </w:r>
          </w:p>
          <w:p w:rsidR="002D4C4C" w:rsidRDefault="002D4C4C" w:rsidP="000122DC">
            <w:pPr>
              <w:pStyle w:val="MyStylecontent"/>
              <w:numPr>
                <w:ilvl w:val="0"/>
                <w:numId w:val="21"/>
              </w:numPr>
            </w:pPr>
            <w:r>
              <w:t>Bước 2: Hệ thống gọi form Quản lí bài thi</w:t>
            </w:r>
          </w:p>
          <w:p w:rsidR="002D4C4C" w:rsidRDefault="002D4C4C" w:rsidP="000122DC">
            <w:pPr>
              <w:pStyle w:val="MyStylecontent"/>
              <w:numPr>
                <w:ilvl w:val="0"/>
                <w:numId w:val="21"/>
              </w:numPr>
            </w:pPr>
            <w:r>
              <w:t>Bước 3: Có 3 mục Cread Testfile, Change Testfile, Delete Testfile. Người quản trị click vào button “Change Testfile”</w:t>
            </w:r>
          </w:p>
          <w:p w:rsidR="002D4C4C" w:rsidRDefault="002D4C4C" w:rsidP="000122DC">
            <w:pPr>
              <w:pStyle w:val="MyStylecontent"/>
              <w:numPr>
                <w:ilvl w:val="0"/>
                <w:numId w:val="21"/>
              </w:numPr>
            </w:pPr>
            <w:r>
              <w:t>Bước 4:Hệ thống gọi form “Change Testfile”. Nhập tên bài thi cần tìm kiếm vào textbox “tên bài” và môn thi vào textbox “môn thi” rồi click vào button “search”.Nếu có trong CSDL thì trả về bài thi cùng với button “change”.Nếu không thì hiện thông báo: “Bài thi này không có trong hệ thống” và hiện danh sách các bài thi đã tạo của môn đó. Nếu click vào button “change” của bài thi thì thực hiện bước 5. Nếu click vào button “cancel” thì thực hiện bước 7</w:t>
            </w:r>
          </w:p>
          <w:p w:rsidR="002D4C4C" w:rsidRDefault="002D4C4C" w:rsidP="000122DC">
            <w:pPr>
              <w:pStyle w:val="MyStylecontent"/>
              <w:numPr>
                <w:ilvl w:val="0"/>
                <w:numId w:val="21"/>
              </w:numPr>
            </w:pPr>
            <w:r>
              <w:t>Bước 5: Hệ thống gọi form “Change”.</w:t>
            </w:r>
          </w:p>
          <w:p w:rsidR="002D4C4C" w:rsidRDefault="002D4C4C" w:rsidP="000122DC">
            <w:pPr>
              <w:pStyle w:val="MyStylecontent"/>
              <w:ind w:left="720"/>
            </w:pPr>
            <w:r>
              <w:t xml:space="preserve">             Nếu muốn thay đổi tên bài thi: Click vào textbox “Tên bài test” và nhập tên muốn thay đổi. </w:t>
            </w:r>
          </w:p>
          <w:p w:rsidR="002D4C4C" w:rsidRDefault="002D4C4C" w:rsidP="000122DC">
            <w:pPr>
              <w:pStyle w:val="MyStylecontent"/>
              <w:ind w:left="720"/>
            </w:pPr>
            <w:r>
              <w:t xml:space="preserve">            + Nếu muốn thay đổi môn thi của bài đó: click vào textbox “Môn thi” và nhập tên môn thi mới</w:t>
            </w:r>
          </w:p>
          <w:p w:rsidR="002D4C4C" w:rsidRDefault="002D4C4C" w:rsidP="000122DC">
            <w:pPr>
              <w:pStyle w:val="MyStylecontent"/>
              <w:ind w:left="720"/>
            </w:pPr>
            <w:r>
              <w:t xml:space="preserve">           +Nếu muốn thay đổi mức độ khó: click vào list “mức độ” và chọn độ khó mới </w:t>
            </w:r>
          </w:p>
          <w:p w:rsidR="002D4C4C" w:rsidRDefault="002D4C4C" w:rsidP="000122DC">
            <w:pPr>
              <w:pStyle w:val="MyStylecontent"/>
              <w:ind w:left="720"/>
            </w:pPr>
            <w:r>
              <w:t xml:space="preserve">          +Nếu muốn thay đổi số lượng hay thêm, xóa câu hỏi trong bài: click vào button “nội dung” . Hệ thống sẽ hiện form “Nội dung” trong đó có list “bài thi” là danh sách các câu hỏi của bài thi và 1 list “thêm mới” là danh sách các câu hỏi của môn thi đó nhưng không có trong bài thi này. </w:t>
            </w:r>
          </w:p>
          <w:p w:rsidR="002D4C4C" w:rsidRDefault="002D4C4C" w:rsidP="000122DC">
            <w:pPr>
              <w:pStyle w:val="MyStylecontent"/>
              <w:ind w:left="720"/>
            </w:pPr>
            <w:r>
              <w:lastRenderedPageBreak/>
              <w:t xml:space="preserve">                   - Nếu muốn delete 1 câu hỏi nào của bài thi đó thì click vào những ô trống phía trước câu hỏi của list “bài thi” và chọn button “delete”. </w:t>
            </w:r>
          </w:p>
          <w:p w:rsidR="002D4C4C" w:rsidRDefault="002D4C4C" w:rsidP="000122DC">
            <w:pPr>
              <w:pStyle w:val="MyStylecontent"/>
              <w:ind w:left="720"/>
            </w:pPr>
            <w:r>
              <w:t xml:space="preserve">                   -Nếu muốn thêm 1 câu hỏi nào đó không có trong bài thì click vào những ô trống ở phía trước câu hỏi của list “thêm mới” và chọn button “add”</w:t>
            </w:r>
          </w:p>
          <w:p w:rsidR="002D4C4C" w:rsidRDefault="002D4C4C" w:rsidP="000122DC">
            <w:pPr>
              <w:pStyle w:val="MyStylecontent"/>
              <w:ind w:left="720"/>
            </w:pPr>
            <w:r>
              <w:t xml:space="preserve">                 -Sau đó chọn button “finish”.Hệ thống tắt form “Nội dung” và chuyển về form “Change”</w:t>
            </w:r>
          </w:p>
          <w:p w:rsidR="002D4C4C" w:rsidRDefault="002D4C4C" w:rsidP="000122DC">
            <w:pPr>
              <w:pStyle w:val="MyStylecontent"/>
              <w:ind w:left="720"/>
            </w:pPr>
            <w:r>
              <w:t>Sau đó chọn 1 trong 2 button “OK” hoặc “CANCEL” trong form “Change”. Nếu chọn “OK” thì thực hiện bước 6, “CANCEL” thì thực hiện bước 7</w:t>
            </w:r>
          </w:p>
          <w:p w:rsidR="002D4C4C" w:rsidRDefault="002D4C4C" w:rsidP="000122DC">
            <w:pPr>
              <w:pStyle w:val="MyStylecontent"/>
              <w:numPr>
                <w:ilvl w:val="0"/>
                <w:numId w:val="21"/>
              </w:numPr>
            </w:pPr>
            <w:r>
              <w:t>Bước 6:  Hệ thống kiểm tra xem bài thi có đang được sử dụng hay không. Nếu không thì hệ thống lưu tất cả những thay đổi vào CSDL và hiện lên thông báo “Đã thay đổi thành công” và trở về bước 2. Nếu có thì hiện thông báo “Bài thi này đang được sử dụng. Bạn không thể thay đổi nó” và quay trở về bước 2</w:t>
            </w:r>
          </w:p>
          <w:p w:rsidR="002D4C4C" w:rsidRDefault="002D4C4C" w:rsidP="000122DC">
            <w:pPr>
              <w:pStyle w:val="MyStylecontent"/>
              <w:numPr>
                <w:ilvl w:val="0"/>
                <w:numId w:val="21"/>
              </w:numPr>
            </w:pPr>
            <w:r>
              <w:t>Bước 7: Hệ thống trở về bước 2</w:t>
            </w:r>
          </w:p>
        </w:tc>
      </w:tr>
      <w:tr w:rsidR="002D4C4C" w:rsidTr="000122DC">
        <w:tc>
          <w:tcPr>
            <w:tcW w:w="1998" w:type="dxa"/>
            <w:shd w:val="clear" w:color="auto" w:fill="D9D9D9" w:themeFill="background1" w:themeFillShade="D9"/>
          </w:tcPr>
          <w:p w:rsidR="002D4C4C" w:rsidRPr="00347D15" w:rsidRDefault="002D4C4C" w:rsidP="000122DC">
            <w:pPr>
              <w:pStyle w:val="MyStylecontent"/>
              <w:jc w:val="left"/>
              <w:rPr>
                <w:b/>
              </w:rPr>
            </w:pPr>
            <w:r w:rsidRPr="00347D15">
              <w:rPr>
                <w:b/>
              </w:rPr>
              <w:lastRenderedPageBreak/>
              <w:t>Tùy biến</w:t>
            </w:r>
          </w:p>
        </w:tc>
        <w:tc>
          <w:tcPr>
            <w:tcW w:w="7110" w:type="dxa"/>
            <w:gridSpan w:val="3"/>
          </w:tcPr>
          <w:p w:rsidR="002D4C4C" w:rsidRDefault="002D4C4C" w:rsidP="000122DC">
            <w:pPr>
              <w:pStyle w:val="MyStylecontent"/>
            </w:pPr>
          </w:p>
        </w:tc>
      </w:tr>
      <w:tr w:rsidR="002D4C4C" w:rsidTr="000122DC">
        <w:tc>
          <w:tcPr>
            <w:tcW w:w="1998" w:type="dxa"/>
            <w:shd w:val="clear" w:color="auto" w:fill="D9D9D9" w:themeFill="background1" w:themeFillShade="D9"/>
          </w:tcPr>
          <w:p w:rsidR="002D4C4C" w:rsidRPr="00347D15" w:rsidRDefault="002D4C4C" w:rsidP="000122DC">
            <w:pPr>
              <w:pStyle w:val="MyStylecontent"/>
              <w:jc w:val="left"/>
              <w:rPr>
                <w:b/>
              </w:rPr>
            </w:pPr>
            <w:r w:rsidRPr="00347D15">
              <w:rPr>
                <w:b/>
              </w:rPr>
              <w:t>Yêu cầu phi chức năng</w:t>
            </w:r>
          </w:p>
        </w:tc>
        <w:tc>
          <w:tcPr>
            <w:tcW w:w="7110" w:type="dxa"/>
            <w:gridSpan w:val="3"/>
          </w:tcPr>
          <w:p w:rsidR="002D4C4C" w:rsidRDefault="002D4C4C" w:rsidP="000122DC">
            <w:pPr>
              <w:pStyle w:val="MyStylecontent"/>
            </w:pPr>
            <w:r>
              <w:t>Tính Thực Hiện</w:t>
            </w:r>
          </w:p>
        </w:tc>
      </w:tr>
      <w:tr w:rsidR="002D4C4C" w:rsidTr="000122DC">
        <w:tc>
          <w:tcPr>
            <w:tcW w:w="1998" w:type="dxa"/>
            <w:shd w:val="clear" w:color="auto" w:fill="D9D9D9" w:themeFill="background1" w:themeFillShade="D9"/>
          </w:tcPr>
          <w:p w:rsidR="002D4C4C" w:rsidRPr="00347D15" w:rsidRDefault="002D4C4C" w:rsidP="000122DC">
            <w:pPr>
              <w:pStyle w:val="MyStylecontent"/>
              <w:jc w:val="left"/>
              <w:rPr>
                <w:b/>
              </w:rPr>
            </w:pPr>
            <w:r>
              <w:rPr>
                <w:b/>
              </w:rPr>
              <w:t>Ghi chú</w:t>
            </w:r>
          </w:p>
        </w:tc>
        <w:tc>
          <w:tcPr>
            <w:tcW w:w="7110" w:type="dxa"/>
            <w:gridSpan w:val="3"/>
          </w:tcPr>
          <w:p w:rsidR="002D4C4C" w:rsidRDefault="002D4C4C" w:rsidP="000122DC">
            <w:pPr>
              <w:pStyle w:val="MyStylecontent"/>
            </w:pPr>
          </w:p>
        </w:tc>
      </w:tr>
    </w:tbl>
    <w:p w:rsidR="002D4C4C" w:rsidRDefault="000A7AA6" w:rsidP="00EE410D">
      <w:pPr>
        <w:pStyle w:val="MyStyle1"/>
        <w:numPr>
          <w:ilvl w:val="0"/>
          <w:numId w:val="0"/>
        </w:numPr>
      </w:pPr>
      <w:r>
        <w:t>Bảng 22: Xóa câu hỏi</w:t>
      </w:r>
      <w:r>
        <w:tab/>
      </w:r>
      <w:r>
        <w:tab/>
      </w:r>
      <w:r>
        <w:tab/>
      </w:r>
      <w:r>
        <w:tab/>
      </w:r>
      <w:r>
        <w:tab/>
      </w:r>
      <w:r>
        <w:tab/>
      </w:r>
      <w:r>
        <w:tab/>
      </w:r>
      <w:r>
        <w:tab/>
      </w:r>
      <w:r>
        <w:tab/>
      </w:r>
    </w:p>
    <w:tbl>
      <w:tblPr>
        <w:tblStyle w:val="TableGrid"/>
        <w:tblW w:w="9108" w:type="dxa"/>
        <w:tblLook w:val="04A0" w:firstRow="1" w:lastRow="0" w:firstColumn="1" w:lastColumn="0" w:noHBand="0" w:noVBand="1"/>
      </w:tblPr>
      <w:tblGrid>
        <w:gridCol w:w="1998"/>
        <w:gridCol w:w="2790"/>
        <w:gridCol w:w="2070"/>
        <w:gridCol w:w="2250"/>
      </w:tblGrid>
      <w:tr w:rsidR="000A7AA6" w:rsidTr="000122DC">
        <w:tc>
          <w:tcPr>
            <w:tcW w:w="1998" w:type="dxa"/>
            <w:shd w:val="clear" w:color="auto" w:fill="D9D9D9" w:themeFill="background1" w:themeFillShade="D9"/>
          </w:tcPr>
          <w:p w:rsidR="000A7AA6" w:rsidRDefault="000A7AA6" w:rsidP="000122DC">
            <w:pPr>
              <w:pStyle w:val="MyStylecontent"/>
            </w:pPr>
            <w:r>
              <w:t>ID</w:t>
            </w:r>
          </w:p>
        </w:tc>
        <w:tc>
          <w:tcPr>
            <w:tcW w:w="2790" w:type="dxa"/>
          </w:tcPr>
          <w:p w:rsidR="000A7AA6" w:rsidRPr="00CA7281" w:rsidRDefault="000A7AA6" w:rsidP="000122DC">
            <w:pPr>
              <w:pStyle w:val="MyStylecontent"/>
              <w:rPr>
                <w:b/>
              </w:rPr>
            </w:pPr>
            <w:r>
              <w:rPr>
                <w:b/>
              </w:rPr>
              <w:t>UC17</w:t>
            </w:r>
          </w:p>
        </w:tc>
        <w:tc>
          <w:tcPr>
            <w:tcW w:w="2070" w:type="dxa"/>
            <w:shd w:val="clear" w:color="auto" w:fill="D9D9D9" w:themeFill="background1" w:themeFillShade="D9"/>
          </w:tcPr>
          <w:p w:rsidR="000A7AA6" w:rsidRDefault="000A7AA6" w:rsidP="000122DC">
            <w:pPr>
              <w:pStyle w:val="MyStylecontent"/>
            </w:pPr>
            <w:r>
              <w:t xml:space="preserve">Tên Use case </w:t>
            </w:r>
          </w:p>
        </w:tc>
        <w:tc>
          <w:tcPr>
            <w:tcW w:w="2250" w:type="dxa"/>
          </w:tcPr>
          <w:p w:rsidR="000A7AA6" w:rsidRPr="00CA7281" w:rsidRDefault="000A7AA6" w:rsidP="000122DC">
            <w:pPr>
              <w:pStyle w:val="MyStylecontent"/>
              <w:rPr>
                <w:b/>
              </w:rPr>
            </w:pPr>
            <w:r>
              <w:rPr>
                <w:b/>
              </w:rPr>
              <w:t>Xóa câu hỏi</w:t>
            </w:r>
          </w:p>
        </w:tc>
      </w:tr>
      <w:tr w:rsidR="000A7AA6" w:rsidTr="000122DC">
        <w:tc>
          <w:tcPr>
            <w:tcW w:w="1998" w:type="dxa"/>
            <w:shd w:val="clear" w:color="auto" w:fill="D9D9D9" w:themeFill="background1" w:themeFillShade="D9"/>
          </w:tcPr>
          <w:p w:rsidR="000A7AA6" w:rsidRDefault="000A7AA6" w:rsidP="000122DC">
            <w:pPr>
              <w:pStyle w:val="MyStylecontent"/>
            </w:pPr>
            <w:r>
              <w:t>Tác giả</w:t>
            </w:r>
          </w:p>
        </w:tc>
        <w:tc>
          <w:tcPr>
            <w:tcW w:w="2790" w:type="dxa"/>
          </w:tcPr>
          <w:p w:rsidR="000A7AA6" w:rsidRPr="00CA7281" w:rsidRDefault="000A7AA6" w:rsidP="000122DC">
            <w:pPr>
              <w:pStyle w:val="MyStylecontent"/>
              <w:rPr>
                <w:b/>
              </w:rPr>
            </w:pPr>
            <w:r>
              <w:rPr>
                <w:b/>
              </w:rPr>
              <w:t>Bùi Thị Ánh Hòa</w:t>
            </w:r>
          </w:p>
        </w:tc>
        <w:tc>
          <w:tcPr>
            <w:tcW w:w="2070" w:type="dxa"/>
            <w:shd w:val="clear" w:color="auto" w:fill="D9D9D9" w:themeFill="background1" w:themeFillShade="D9"/>
          </w:tcPr>
          <w:p w:rsidR="000A7AA6" w:rsidRDefault="000A7AA6" w:rsidP="000122DC">
            <w:pPr>
              <w:pStyle w:val="MyStylecontent"/>
            </w:pPr>
            <w:r>
              <w:t>Cập nhật</w:t>
            </w:r>
          </w:p>
        </w:tc>
        <w:tc>
          <w:tcPr>
            <w:tcW w:w="2250" w:type="dxa"/>
          </w:tcPr>
          <w:p w:rsidR="000A7AA6" w:rsidRPr="000A7AA6" w:rsidRDefault="000A7AA6" w:rsidP="000122DC">
            <w:pPr>
              <w:pStyle w:val="MyStylecontent"/>
              <w:rPr>
                <w:b/>
              </w:rPr>
            </w:pPr>
            <w:r>
              <w:rPr>
                <w:b/>
              </w:rPr>
              <w:t>Đinh Hồng Ân</w:t>
            </w:r>
          </w:p>
        </w:tc>
      </w:tr>
      <w:tr w:rsidR="000A7AA6" w:rsidTr="000122DC">
        <w:tc>
          <w:tcPr>
            <w:tcW w:w="1998" w:type="dxa"/>
            <w:shd w:val="clear" w:color="auto" w:fill="D9D9D9" w:themeFill="background1" w:themeFillShade="D9"/>
          </w:tcPr>
          <w:p w:rsidR="000A7AA6" w:rsidRDefault="000A7AA6" w:rsidP="000122DC">
            <w:pPr>
              <w:pStyle w:val="MyStylecontent"/>
            </w:pPr>
            <w:r>
              <w:t>Ngày tạo</w:t>
            </w:r>
          </w:p>
        </w:tc>
        <w:tc>
          <w:tcPr>
            <w:tcW w:w="2790" w:type="dxa"/>
          </w:tcPr>
          <w:p w:rsidR="000A7AA6" w:rsidRPr="00CA7281" w:rsidRDefault="000A7AA6" w:rsidP="000122DC">
            <w:pPr>
              <w:pStyle w:val="MyStylecontent"/>
              <w:rPr>
                <w:b/>
              </w:rPr>
            </w:pPr>
            <w:r>
              <w:rPr>
                <w:b/>
              </w:rPr>
              <w:t>24</w:t>
            </w:r>
            <w:r w:rsidRPr="00CA7281">
              <w:rPr>
                <w:b/>
              </w:rPr>
              <w:t>/03/2012</w:t>
            </w:r>
          </w:p>
        </w:tc>
        <w:tc>
          <w:tcPr>
            <w:tcW w:w="2070" w:type="dxa"/>
            <w:shd w:val="clear" w:color="auto" w:fill="D9D9D9" w:themeFill="background1" w:themeFillShade="D9"/>
          </w:tcPr>
          <w:p w:rsidR="000A7AA6" w:rsidRDefault="000A7AA6" w:rsidP="000122DC">
            <w:pPr>
              <w:pStyle w:val="MyStylecontent"/>
            </w:pPr>
            <w:r>
              <w:t>Ngày cập nhật</w:t>
            </w:r>
          </w:p>
        </w:tc>
        <w:tc>
          <w:tcPr>
            <w:tcW w:w="2250" w:type="dxa"/>
          </w:tcPr>
          <w:p w:rsidR="000A7AA6" w:rsidRDefault="000A7AA6" w:rsidP="000122DC">
            <w:pPr>
              <w:pStyle w:val="MyStylecontent"/>
            </w:pPr>
            <w:r>
              <w:rPr>
                <w:b/>
              </w:rPr>
              <w:t>25</w:t>
            </w:r>
            <w:bookmarkStart w:id="29" w:name="_GoBack"/>
            <w:bookmarkEnd w:id="29"/>
            <w:r w:rsidRPr="00CA7281">
              <w:rPr>
                <w:b/>
              </w:rPr>
              <w:t>/03/2012</w:t>
            </w:r>
          </w:p>
        </w:tc>
      </w:tr>
      <w:tr w:rsidR="000A7AA6" w:rsidTr="000122DC">
        <w:tc>
          <w:tcPr>
            <w:tcW w:w="1998" w:type="dxa"/>
            <w:shd w:val="clear" w:color="auto" w:fill="D9D9D9" w:themeFill="background1" w:themeFillShade="D9"/>
          </w:tcPr>
          <w:p w:rsidR="000A7AA6" w:rsidRDefault="000A7AA6" w:rsidP="000122DC">
            <w:pPr>
              <w:pStyle w:val="MyStylecontent"/>
              <w:rPr>
                <w:b/>
              </w:rPr>
            </w:pPr>
          </w:p>
          <w:p w:rsidR="000A7AA6" w:rsidRPr="00347D15" w:rsidRDefault="000A7AA6" w:rsidP="000122DC">
            <w:pPr>
              <w:pStyle w:val="MyStylecontent"/>
              <w:rPr>
                <w:b/>
              </w:rPr>
            </w:pPr>
            <w:r w:rsidRPr="00347D15">
              <w:rPr>
                <w:b/>
              </w:rPr>
              <w:t>Mô tả</w:t>
            </w:r>
          </w:p>
        </w:tc>
        <w:tc>
          <w:tcPr>
            <w:tcW w:w="7110" w:type="dxa"/>
            <w:gridSpan w:val="3"/>
          </w:tcPr>
          <w:p w:rsidR="000A7AA6" w:rsidRDefault="000A7AA6" w:rsidP="000122DC">
            <w:pPr>
              <w:pStyle w:val="MyStylecontent"/>
            </w:pPr>
            <w:r>
              <w:t>Giúp người quản trị xóa bài thi đã được tạo cùng với các cơ sở dữ liệu của bài thi đó</w:t>
            </w:r>
          </w:p>
          <w:p w:rsidR="000A7AA6" w:rsidRDefault="000A7AA6" w:rsidP="000122DC">
            <w:pPr>
              <w:pStyle w:val="MyStylecontent"/>
            </w:pPr>
          </w:p>
        </w:tc>
      </w:tr>
      <w:tr w:rsidR="000A7AA6" w:rsidTr="000122DC">
        <w:tc>
          <w:tcPr>
            <w:tcW w:w="1998" w:type="dxa"/>
            <w:shd w:val="clear" w:color="auto" w:fill="D9D9D9" w:themeFill="background1" w:themeFillShade="D9"/>
          </w:tcPr>
          <w:p w:rsidR="000A7AA6" w:rsidRDefault="000A7AA6" w:rsidP="000122DC">
            <w:pPr>
              <w:pStyle w:val="MyStylecontent"/>
              <w:rPr>
                <w:b/>
              </w:rPr>
            </w:pPr>
          </w:p>
          <w:p w:rsidR="000A7AA6" w:rsidRPr="00347D15" w:rsidRDefault="000A7AA6" w:rsidP="000122DC">
            <w:pPr>
              <w:pStyle w:val="MyStylecontent"/>
              <w:rPr>
                <w:b/>
              </w:rPr>
            </w:pPr>
            <w:r w:rsidRPr="00347D15">
              <w:rPr>
                <w:b/>
              </w:rPr>
              <w:t>Tác nhân</w:t>
            </w:r>
          </w:p>
        </w:tc>
        <w:tc>
          <w:tcPr>
            <w:tcW w:w="7110" w:type="dxa"/>
            <w:gridSpan w:val="3"/>
          </w:tcPr>
          <w:p w:rsidR="000A7AA6" w:rsidRDefault="000A7AA6" w:rsidP="000122DC">
            <w:pPr>
              <w:pStyle w:val="MyStylecontent"/>
            </w:pPr>
          </w:p>
          <w:p w:rsidR="000A7AA6" w:rsidRDefault="000A7AA6" w:rsidP="000122DC">
            <w:pPr>
              <w:pStyle w:val="MyStylecontent"/>
            </w:pPr>
            <w:r>
              <w:t>Người quản trị</w:t>
            </w:r>
          </w:p>
          <w:p w:rsidR="000A7AA6" w:rsidRDefault="000A7AA6" w:rsidP="000122DC">
            <w:pPr>
              <w:pStyle w:val="MyStylecontent"/>
            </w:pPr>
          </w:p>
        </w:tc>
      </w:tr>
      <w:tr w:rsidR="000A7AA6" w:rsidTr="000122DC">
        <w:tc>
          <w:tcPr>
            <w:tcW w:w="1998" w:type="dxa"/>
            <w:shd w:val="clear" w:color="auto" w:fill="D9D9D9" w:themeFill="background1" w:themeFillShade="D9"/>
          </w:tcPr>
          <w:p w:rsidR="000A7AA6" w:rsidRPr="00347D15" w:rsidRDefault="000A7AA6" w:rsidP="000122DC">
            <w:pPr>
              <w:pStyle w:val="MyStylecontent"/>
              <w:jc w:val="left"/>
              <w:rPr>
                <w:b/>
              </w:rPr>
            </w:pPr>
            <w:r w:rsidRPr="00347D15">
              <w:rPr>
                <w:b/>
              </w:rPr>
              <w:t>Giả định</w:t>
            </w:r>
          </w:p>
        </w:tc>
        <w:tc>
          <w:tcPr>
            <w:tcW w:w="7110" w:type="dxa"/>
            <w:gridSpan w:val="3"/>
          </w:tcPr>
          <w:p w:rsidR="000A7AA6" w:rsidRDefault="000A7AA6" w:rsidP="000122DC">
            <w:pPr>
              <w:pStyle w:val="MyStylecontent"/>
              <w:numPr>
                <w:ilvl w:val="0"/>
                <w:numId w:val="21"/>
              </w:numPr>
            </w:pPr>
            <w:r>
              <w:t>Bước 1: Người quản trị click vào nút Quản lí bài thi</w:t>
            </w:r>
          </w:p>
          <w:p w:rsidR="000A7AA6" w:rsidRDefault="000A7AA6" w:rsidP="000122DC">
            <w:pPr>
              <w:pStyle w:val="MyStylecontent"/>
              <w:numPr>
                <w:ilvl w:val="0"/>
                <w:numId w:val="21"/>
              </w:numPr>
            </w:pPr>
            <w:r>
              <w:t>Bước 2: Hệ thống gọi form Quản lí bài thi</w:t>
            </w:r>
          </w:p>
          <w:p w:rsidR="000A7AA6" w:rsidRDefault="000A7AA6" w:rsidP="000122DC">
            <w:pPr>
              <w:pStyle w:val="MyStylecontent"/>
              <w:numPr>
                <w:ilvl w:val="0"/>
                <w:numId w:val="21"/>
              </w:numPr>
            </w:pPr>
            <w:r>
              <w:t>Bước 3: Có 3 mục Cread Testfile, Change Testfile, Delete Testfile. Người quản trị click vào button “Delete Testfile”</w:t>
            </w:r>
          </w:p>
          <w:p w:rsidR="000A7AA6" w:rsidRDefault="000A7AA6" w:rsidP="000122DC">
            <w:pPr>
              <w:pStyle w:val="MyStylecontent"/>
              <w:numPr>
                <w:ilvl w:val="0"/>
                <w:numId w:val="21"/>
              </w:numPr>
            </w:pPr>
            <w:r>
              <w:lastRenderedPageBreak/>
              <w:t>Bước 4 Hệ thống gọi form “Delete Testfile. Nhập tên bài thi cần tìm vào textbox “tên bài thi” và môn thi vào textbox “môn thi” rồi click vào button “search”.Nếu có trong CSDL thì trả về bài thi đó cùng với button “delete”.Nếu không thì hiện thông báo: “Bài thi này không có trong môn thi này” và hiện danh sách các bài thi của môn đó cùng với button “delete” sau mỗi bài. Nếu click vào button “delete” của bài thì thực hiện bước 5. Nếu click vào button “cancel” thì quay trở về bước 1</w:t>
            </w:r>
          </w:p>
          <w:p w:rsidR="000A7AA6" w:rsidRDefault="000A7AA6" w:rsidP="000122DC">
            <w:pPr>
              <w:pStyle w:val="MyStylecontent"/>
              <w:numPr>
                <w:ilvl w:val="0"/>
                <w:numId w:val="21"/>
              </w:numPr>
            </w:pPr>
            <w:r>
              <w:t>Bước 5:  Hệ thống đưa ra cảnh bào “Bạn có chắc chắn muốn delete bài thi này không?” và 1 form có 2 button “Yes” or “No”. Nếu người quản trị chọn “Yes” thì thực hiện bước 6, chọn “No” thì thực hiện bước 7</w:t>
            </w:r>
          </w:p>
          <w:p w:rsidR="000A7AA6" w:rsidRDefault="000A7AA6" w:rsidP="000122DC">
            <w:pPr>
              <w:pStyle w:val="MyStylecontent"/>
              <w:numPr>
                <w:ilvl w:val="0"/>
                <w:numId w:val="21"/>
              </w:numPr>
            </w:pPr>
            <w:r>
              <w:t>Bước 6: Hệ thống kiểm tra xem có người dùng nào đang sử dụng bài thi đó không. Nếu không thì xóa cơ sở dữ liệu của bài thi đã chọn và hiện lên thông báo “ Bài thi đã được xóa thành công” Nhấn “OK” và quay trở về bước 2. Nếu có thì báo lỗi “ Bài thi này đang được sử dụng. Bạn không thể delete nó.” Và quay trở về bước 2</w:t>
            </w:r>
          </w:p>
          <w:p w:rsidR="000A7AA6" w:rsidRDefault="000A7AA6" w:rsidP="000122DC">
            <w:pPr>
              <w:pStyle w:val="MyStylecontent"/>
              <w:numPr>
                <w:ilvl w:val="0"/>
                <w:numId w:val="21"/>
              </w:numPr>
            </w:pPr>
            <w:r>
              <w:t>Bước 7: Hệ thống quay trở về bước 2</w:t>
            </w:r>
          </w:p>
          <w:p w:rsidR="000A7AA6" w:rsidRDefault="000A7AA6" w:rsidP="000122DC">
            <w:pPr>
              <w:pStyle w:val="MyStylecontent"/>
              <w:ind w:left="360"/>
            </w:pPr>
          </w:p>
        </w:tc>
      </w:tr>
      <w:tr w:rsidR="000A7AA6" w:rsidTr="000122DC">
        <w:tc>
          <w:tcPr>
            <w:tcW w:w="1998" w:type="dxa"/>
            <w:shd w:val="clear" w:color="auto" w:fill="D9D9D9" w:themeFill="background1" w:themeFillShade="D9"/>
          </w:tcPr>
          <w:p w:rsidR="000A7AA6" w:rsidRPr="00347D15" w:rsidRDefault="000A7AA6" w:rsidP="000122DC">
            <w:pPr>
              <w:pStyle w:val="MyStylecontent"/>
              <w:jc w:val="left"/>
              <w:rPr>
                <w:b/>
              </w:rPr>
            </w:pPr>
            <w:r w:rsidRPr="00347D15">
              <w:rPr>
                <w:b/>
              </w:rPr>
              <w:lastRenderedPageBreak/>
              <w:t>Tùy biến</w:t>
            </w:r>
          </w:p>
        </w:tc>
        <w:tc>
          <w:tcPr>
            <w:tcW w:w="7110" w:type="dxa"/>
            <w:gridSpan w:val="3"/>
          </w:tcPr>
          <w:p w:rsidR="000A7AA6" w:rsidRDefault="000A7AA6" w:rsidP="000122DC">
            <w:pPr>
              <w:pStyle w:val="MyStylecontent"/>
            </w:pPr>
          </w:p>
        </w:tc>
      </w:tr>
      <w:tr w:rsidR="000A7AA6" w:rsidTr="000122DC">
        <w:tc>
          <w:tcPr>
            <w:tcW w:w="1998" w:type="dxa"/>
            <w:shd w:val="clear" w:color="auto" w:fill="D9D9D9" w:themeFill="background1" w:themeFillShade="D9"/>
          </w:tcPr>
          <w:p w:rsidR="000A7AA6" w:rsidRPr="00347D15" w:rsidRDefault="000A7AA6" w:rsidP="000122DC">
            <w:pPr>
              <w:pStyle w:val="MyStylecontent"/>
              <w:jc w:val="left"/>
              <w:rPr>
                <w:b/>
              </w:rPr>
            </w:pPr>
            <w:r w:rsidRPr="00347D15">
              <w:rPr>
                <w:b/>
              </w:rPr>
              <w:t>Yêu cầu phi chức năng</w:t>
            </w:r>
          </w:p>
        </w:tc>
        <w:tc>
          <w:tcPr>
            <w:tcW w:w="7110" w:type="dxa"/>
            <w:gridSpan w:val="3"/>
          </w:tcPr>
          <w:p w:rsidR="000A7AA6" w:rsidRDefault="000A7AA6" w:rsidP="000122DC">
            <w:pPr>
              <w:pStyle w:val="MyStylecontent"/>
            </w:pPr>
            <w:r>
              <w:t>Tính Thực Hiện</w:t>
            </w:r>
          </w:p>
        </w:tc>
      </w:tr>
      <w:tr w:rsidR="000A7AA6" w:rsidTr="000122DC">
        <w:tc>
          <w:tcPr>
            <w:tcW w:w="1998" w:type="dxa"/>
            <w:shd w:val="clear" w:color="auto" w:fill="D9D9D9" w:themeFill="background1" w:themeFillShade="D9"/>
          </w:tcPr>
          <w:p w:rsidR="000A7AA6" w:rsidRPr="00347D15" w:rsidRDefault="000A7AA6" w:rsidP="000122DC">
            <w:pPr>
              <w:pStyle w:val="MyStylecontent"/>
              <w:jc w:val="left"/>
              <w:rPr>
                <w:b/>
              </w:rPr>
            </w:pPr>
            <w:r w:rsidRPr="00347D15">
              <w:rPr>
                <w:b/>
              </w:rPr>
              <w:t>Ghi chú</w:t>
            </w:r>
          </w:p>
        </w:tc>
        <w:tc>
          <w:tcPr>
            <w:tcW w:w="7110" w:type="dxa"/>
            <w:gridSpan w:val="3"/>
          </w:tcPr>
          <w:p w:rsidR="000A7AA6" w:rsidRDefault="000A7AA6" w:rsidP="000122DC">
            <w:pPr>
              <w:pStyle w:val="MyStylecontent"/>
            </w:pPr>
          </w:p>
        </w:tc>
      </w:tr>
    </w:tbl>
    <w:p w:rsidR="000A7AA6" w:rsidRDefault="000A7AA6" w:rsidP="00EE410D">
      <w:pPr>
        <w:pStyle w:val="MyStyle1"/>
        <w:numPr>
          <w:ilvl w:val="0"/>
          <w:numId w:val="0"/>
        </w:numPr>
      </w:pPr>
    </w:p>
    <w:p w:rsidR="00167CC2" w:rsidRDefault="00167CC2" w:rsidP="00F27767">
      <w:pPr>
        <w:pStyle w:val="MyStyle1"/>
        <w:rPr>
          <w:del w:id="30" w:author="Comparison" w:date="2012-03-20T12:58:00Z"/>
        </w:rPr>
      </w:pPr>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31" w:name="_Toc319881468"/>
      <w:r>
        <w:lastRenderedPageBreak/>
        <w:t>Các yêu cầu phi chức năng</w:t>
      </w:r>
      <w:bookmarkEnd w:id="31"/>
    </w:p>
    <w:p w:rsidR="00AD1F4C" w:rsidRDefault="00AD1F4C" w:rsidP="00AD1F4C">
      <w:pPr>
        <w:pStyle w:val="MyStyle1"/>
      </w:pPr>
      <w:bookmarkStart w:id="32" w:name="_Toc319881469"/>
      <w:r>
        <w:t>Yêu cầu về hiệu suất</w:t>
      </w:r>
      <w:bookmarkEnd w:id="32"/>
    </w:p>
    <w:p w:rsidR="00AD1F4C" w:rsidRDefault="004C4A15" w:rsidP="00AD1F4C">
      <w:pPr>
        <w:pStyle w:val="MyStyle1"/>
      </w:pPr>
      <w:bookmarkStart w:id="33" w:name="_Toc319881470"/>
      <w:r>
        <w:t>Yêu cầu về tính tiện dụng</w:t>
      </w:r>
      <w:bookmarkEnd w:id="33"/>
    </w:p>
    <w:p w:rsidR="004C4A15" w:rsidRDefault="004C4A15" w:rsidP="00AD1F4C">
      <w:pPr>
        <w:pStyle w:val="MyStyle1"/>
      </w:pPr>
      <w:bookmarkStart w:id="34" w:name="_Toc319881471"/>
      <w:r>
        <w:t>Yêu cầu về bảo mật</w:t>
      </w:r>
      <w:bookmarkEnd w:id="34"/>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2135" w:rsidRDefault="00052135" w:rsidP="00CB4D39">
      <w:pPr>
        <w:spacing w:after="0" w:line="240" w:lineRule="auto"/>
      </w:pPr>
      <w:r>
        <w:separator/>
      </w:r>
    </w:p>
  </w:endnote>
  <w:endnote w:type="continuationSeparator" w:id="0">
    <w:p w:rsidR="00052135" w:rsidRDefault="00052135" w:rsidP="00CB4D39">
      <w:pPr>
        <w:spacing w:after="0" w:line="240" w:lineRule="auto"/>
      </w:pPr>
      <w:r>
        <w:continuationSeparator/>
      </w:r>
    </w:p>
  </w:endnote>
  <w:endnote w:type="continuationNotice" w:id="1">
    <w:p w:rsidR="00052135" w:rsidRDefault="000521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52" w:rsidRPr="00CB4D39" w:rsidRDefault="00176752">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176752" w:rsidRDefault="0017675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52" w:rsidRPr="00CB4D39" w:rsidRDefault="00176752">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0A7AA6">
          <w:rPr>
            <w:rFonts w:ascii="Times New Roman" w:hAnsi="Times New Roman" w:cs="Times New Roman"/>
            <w:i/>
            <w:noProof/>
          </w:rPr>
          <w:t>23</w:t>
        </w:r>
        <w:r w:rsidRPr="00CB4D39">
          <w:rPr>
            <w:rFonts w:ascii="Times New Roman" w:hAnsi="Times New Roman" w:cs="Times New Roman"/>
            <w:i/>
            <w:noProof/>
          </w:rPr>
          <w:fldChar w:fldCharType="end"/>
        </w:r>
      </w:sdtContent>
    </w:sdt>
  </w:p>
  <w:p w:rsidR="00176752" w:rsidRDefault="00176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2135" w:rsidRDefault="00052135" w:rsidP="00CB4D39">
      <w:pPr>
        <w:spacing w:after="0" w:line="240" w:lineRule="auto"/>
      </w:pPr>
      <w:r>
        <w:separator/>
      </w:r>
    </w:p>
  </w:footnote>
  <w:footnote w:type="continuationSeparator" w:id="0">
    <w:p w:rsidR="00052135" w:rsidRDefault="00052135" w:rsidP="00CB4D39">
      <w:pPr>
        <w:spacing w:after="0" w:line="240" w:lineRule="auto"/>
      </w:pPr>
      <w:r>
        <w:continuationSeparator/>
      </w:r>
    </w:p>
  </w:footnote>
  <w:footnote w:type="continuationNotice" w:id="1">
    <w:p w:rsidR="00052135" w:rsidRDefault="0005213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52" w:rsidRPr="009847B2" w:rsidRDefault="00176752"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176752" w:rsidRDefault="001767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7D36EFCE"/>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b w:val="0"/>
        <w:i w:val="0"/>
        <w:u w:val="none"/>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52135"/>
    <w:rsid w:val="00067032"/>
    <w:rsid w:val="00070496"/>
    <w:rsid w:val="00075972"/>
    <w:rsid w:val="0008026A"/>
    <w:rsid w:val="00080BD9"/>
    <w:rsid w:val="00081353"/>
    <w:rsid w:val="00095CBB"/>
    <w:rsid w:val="000A1319"/>
    <w:rsid w:val="000A7AA6"/>
    <w:rsid w:val="000C1029"/>
    <w:rsid w:val="000D1EEC"/>
    <w:rsid w:val="000E4226"/>
    <w:rsid w:val="000E7E2B"/>
    <w:rsid w:val="00103508"/>
    <w:rsid w:val="001318F5"/>
    <w:rsid w:val="00143F11"/>
    <w:rsid w:val="001503D8"/>
    <w:rsid w:val="00151B85"/>
    <w:rsid w:val="00156A32"/>
    <w:rsid w:val="00157673"/>
    <w:rsid w:val="00162619"/>
    <w:rsid w:val="00162D17"/>
    <w:rsid w:val="00167CC2"/>
    <w:rsid w:val="00173571"/>
    <w:rsid w:val="00176752"/>
    <w:rsid w:val="001C5F95"/>
    <w:rsid w:val="001D6EBF"/>
    <w:rsid w:val="001E1B48"/>
    <w:rsid w:val="001E2E1F"/>
    <w:rsid w:val="001F6F18"/>
    <w:rsid w:val="002035BC"/>
    <w:rsid w:val="00217482"/>
    <w:rsid w:val="00217A17"/>
    <w:rsid w:val="00225036"/>
    <w:rsid w:val="0023714B"/>
    <w:rsid w:val="00245CA9"/>
    <w:rsid w:val="00264747"/>
    <w:rsid w:val="00267937"/>
    <w:rsid w:val="00295D2C"/>
    <w:rsid w:val="002A325B"/>
    <w:rsid w:val="002A5806"/>
    <w:rsid w:val="002A7045"/>
    <w:rsid w:val="002B1DA5"/>
    <w:rsid w:val="002B3A17"/>
    <w:rsid w:val="002B3BF7"/>
    <w:rsid w:val="002B7804"/>
    <w:rsid w:val="002C1104"/>
    <w:rsid w:val="002D419C"/>
    <w:rsid w:val="002D4C4C"/>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5100"/>
    <w:rsid w:val="00437963"/>
    <w:rsid w:val="0046529E"/>
    <w:rsid w:val="00491DA5"/>
    <w:rsid w:val="004A0EC4"/>
    <w:rsid w:val="004A7F57"/>
    <w:rsid w:val="004C2FFC"/>
    <w:rsid w:val="004C4A15"/>
    <w:rsid w:val="004C53A1"/>
    <w:rsid w:val="004D6373"/>
    <w:rsid w:val="004E0A57"/>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2157"/>
    <w:rsid w:val="00614091"/>
    <w:rsid w:val="006251AF"/>
    <w:rsid w:val="00674346"/>
    <w:rsid w:val="0068585C"/>
    <w:rsid w:val="006A012C"/>
    <w:rsid w:val="006A6F8B"/>
    <w:rsid w:val="006B0BCB"/>
    <w:rsid w:val="006B6D97"/>
    <w:rsid w:val="006C20AC"/>
    <w:rsid w:val="006C2B2D"/>
    <w:rsid w:val="006F2711"/>
    <w:rsid w:val="006F4AEC"/>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56854"/>
    <w:rsid w:val="00870961"/>
    <w:rsid w:val="0089412C"/>
    <w:rsid w:val="008B39F8"/>
    <w:rsid w:val="008B408C"/>
    <w:rsid w:val="008C3BA4"/>
    <w:rsid w:val="008D6A4F"/>
    <w:rsid w:val="008E0331"/>
    <w:rsid w:val="008F6DA0"/>
    <w:rsid w:val="00923622"/>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039B"/>
    <w:rsid w:val="00A62D7C"/>
    <w:rsid w:val="00A657F6"/>
    <w:rsid w:val="00A721B9"/>
    <w:rsid w:val="00A73E70"/>
    <w:rsid w:val="00A7614F"/>
    <w:rsid w:val="00A803F1"/>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1795"/>
    <w:rsid w:val="00B93A9C"/>
    <w:rsid w:val="00B96B20"/>
    <w:rsid w:val="00BA4C13"/>
    <w:rsid w:val="00BA5CF7"/>
    <w:rsid w:val="00BC6F3F"/>
    <w:rsid w:val="00BD7BB5"/>
    <w:rsid w:val="00BE0F49"/>
    <w:rsid w:val="00BF2C3D"/>
    <w:rsid w:val="00BF7AAF"/>
    <w:rsid w:val="00C23DEE"/>
    <w:rsid w:val="00C33165"/>
    <w:rsid w:val="00C4374E"/>
    <w:rsid w:val="00C44AFB"/>
    <w:rsid w:val="00C64120"/>
    <w:rsid w:val="00CA3941"/>
    <w:rsid w:val="00CB4D39"/>
    <w:rsid w:val="00CB50D1"/>
    <w:rsid w:val="00CB5CEC"/>
    <w:rsid w:val="00CC1E0B"/>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D6746"/>
    <w:rsid w:val="00EE26E9"/>
    <w:rsid w:val="00EE410D"/>
    <w:rsid w:val="00F063F3"/>
    <w:rsid w:val="00F125EF"/>
    <w:rsid w:val="00F167D8"/>
    <w:rsid w:val="00F27767"/>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25FAA-310F-48D7-9406-1E520AA7427F}">
  <ds:schemaRefs>
    <ds:schemaRef ds:uri="http://schemas.openxmlformats.org/officeDocument/2006/bibliography"/>
  </ds:schemaRefs>
</ds:datastoreItem>
</file>

<file path=customXml/itemProps2.xml><?xml version="1.0" encoding="utf-8"?>
<ds:datastoreItem xmlns:ds="http://schemas.openxmlformats.org/officeDocument/2006/customXml" ds:itemID="{E94B7D74-A2A0-4470-B6C6-5DA507831569}">
  <ds:schemaRefs>
    <ds:schemaRef ds:uri="http://schemas.openxmlformats.org/officeDocument/2006/bibliography"/>
  </ds:schemaRefs>
</ds:datastoreItem>
</file>

<file path=customXml/itemProps3.xml><?xml version="1.0" encoding="utf-8"?>
<ds:datastoreItem xmlns:ds="http://schemas.openxmlformats.org/officeDocument/2006/customXml" ds:itemID="{AC5D38AC-DD37-4B07-9ED7-D54FDAB2A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2</TotalTime>
  <Pages>29</Pages>
  <Words>4472</Words>
  <Characters>25493</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HONGANBK</cp:lastModifiedBy>
  <cp:revision>21</cp:revision>
  <dcterms:created xsi:type="dcterms:W3CDTF">2012-03-06T04:55:00Z</dcterms:created>
  <dcterms:modified xsi:type="dcterms:W3CDTF">2012-04-02T04:26:00Z</dcterms:modified>
</cp:coreProperties>
</file>